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ngesInfos/changesInfo1.xml" ContentType="application/vnd.ms-powerpoint.changes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3" r:id="rId4"/>
  </p:sldMasterIdLst>
  <p:notesMasterIdLst>
    <p:notesMasterId r:id="rId29"/>
  </p:notesMasterIdLst>
  <p:handoutMasterIdLst>
    <p:handoutMasterId r:id="rId30"/>
  </p:handoutMasterIdLst>
  <p:sldIdLst>
    <p:sldId id="462" r:id="rId5"/>
    <p:sldId id="840" r:id="rId6"/>
    <p:sldId id="837" r:id="rId7"/>
    <p:sldId id="844" r:id="rId8"/>
    <p:sldId id="834" r:id="rId9"/>
    <p:sldId id="851" r:id="rId10"/>
    <p:sldId id="865" r:id="rId11"/>
    <p:sldId id="839" r:id="rId12"/>
    <p:sldId id="850" r:id="rId13"/>
    <p:sldId id="836" r:id="rId14"/>
    <p:sldId id="853" r:id="rId15"/>
    <p:sldId id="855" r:id="rId16"/>
    <p:sldId id="854" r:id="rId17"/>
    <p:sldId id="856" r:id="rId18"/>
    <p:sldId id="858" r:id="rId19"/>
    <p:sldId id="859" r:id="rId20"/>
    <p:sldId id="860" r:id="rId21"/>
    <p:sldId id="861" r:id="rId22"/>
    <p:sldId id="862" r:id="rId23"/>
    <p:sldId id="863" r:id="rId24"/>
    <p:sldId id="866" r:id="rId25"/>
    <p:sldId id="864" r:id="rId26"/>
    <p:sldId id="838" r:id="rId27"/>
    <p:sldId id="512" r:id="rId28"/>
  </p:sldIdLst>
  <p:sldSz cx="12239625" cy="6840538"/>
  <p:notesSz cx="6858000" cy="9144000"/>
  <p:custDataLst>
    <p:tags r:id="rId31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5pPr>
    <a:lvl6pPr marL="22860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6pPr>
    <a:lvl7pPr marL="27432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7pPr>
    <a:lvl8pPr marL="32004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8pPr>
    <a:lvl9pPr marL="36576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55" userDrawn="1">
          <p15:clr>
            <a:srgbClr val="A4A3A4"/>
          </p15:clr>
        </p15:guide>
        <p15:guide id="2" pos="385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9932204-F0BA-0132-6699-423C630CB3FF}" name="Mark Thirlwell" initials="MT" userId="S::mark.thirlwell@eal.org.uk::0eea46bc-1a08-4dae-8290-d9217da89020" providerId="AD"/>
  <p188:author id="{5BD82555-537F-E2F1-613C-D8E839C8829C}" name="Andrasko, Rhiannon" initials="AR" userId="S::rhiannon.andrasko@wjec.co.uk::15be4c62-2de6-4343-a7f4-3c209826edd1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oline Prodger" initials="CP" lastIdx="3" clrIdx="0">
    <p:extLst>
      <p:ext uri="{19B8F6BF-5375-455C-9EA6-DF929625EA0E}">
        <p15:presenceInfo xmlns:p15="http://schemas.microsoft.com/office/powerpoint/2012/main" userId="Caroline Prodger" providerId="None"/>
      </p:ext>
    </p:extLst>
  </p:cmAuthor>
  <p:cmAuthor id="2" name="Anwen Roberts" initials="AR" lastIdx="4" clrIdx="1">
    <p:extLst>
      <p:ext uri="{19B8F6BF-5375-455C-9EA6-DF929625EA0E}">
        <p15:presenceInfo xmlns:p15="http://schemas.microsoft.com/office/powerpoint/2012/main" userId="acb94dfec5711bca" providerId="Windows Live"/>
      </p:ext>
    </p:extLst>
  </p:cmAuthor>
  <p:cmAuthor id="3" name="Grant Dodd" initials="GD" lastIdx="3" clrIdx="2">
    <p:extLst>
      <p:ext uri="{19B8F6BF-5375-455C-9EA6-DF929625EA0E}">
        <p15:presenceInfo xmlns:p15="http://schemas.microsoft.com/office/powerpoint/2012/main" userId="Grant Dodd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9D9D9"/>
    <a:srgbClr val="FFFFFF"/>
    <a:srgbClr val="FC4421"/>
    <a:srgbClr val="000000"/>
    <a:srgbClr val="0077E3"/>
    <a:srgbClr val="E30613"/>
    <a:srgbClr val="D81E05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783" autoAdjust="0"/>
  </p:normalViewPr>
  <p:slideViewPr>
    <p:cSldViewPr snapToGrid="0">
      <p:cViewPr varScale="1">
        <p:scale>
          <a:sx n="78" d="100"/>
          <a:sy n="78" d="100"/>
        </p:scale>
        <p:origin x="204" y="78"/>
      </p:cViewPr>
      <p:guideLst>
        <p:guide orient="horz" pos="2155"/>
        <p:guide pos="3855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>
        <p:scale>
          <a:sx n="1" d="2"/>
          <a:sy n="1" d="2"/>
        </p:scale>
        <p:origin x="3672" y="51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presProps" Target="presProps.xml"/><Relationship Id="rId38" Type="http://schemas.microsoft.com/office/2018/10/relationships/authors" Target="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commentAuthors" Target="commentAuthors.xml"/><Relationship Id="rId37" Type="http://schemas.microsoft.com/office/2016/11/relationships/changesInfo" Target="changesInfos/changesInfo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ags" Target="tags/tag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handoutMaster" Target="handoutMasters/handoutMaster1.xml"/><Relationship Id="rId35" Type="http://schemas.openxmlformats.org/officeDocument/2006/relationships/theme" Target="theme/theme1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rk Thirlwell" userId="0eea46bc-1a08-4dae-8290-d9217da89020" providerId="ADAL" clId="{A74DFD5C-A00E-4D75-B54F-AE1372332AAE}"/>
    <pc:docChg chg="undo custSel modSld">
      <pc:chgData name="Mark Thirlwell" userId="0eea46bc-1a08-4dae-8290-d9217da89020" providerId="ADAL" clId="{A74DFD5C-A00E-4D75-B54F-AE1372332AAE}" dt="2026-03-25T16:44:32.156" v="1251" actId="14100"/>
      <pc:docMkLst>
        <pc:docMk/>
      </pc:docMkLst>
      <pc:sldChg chg="modSp mod">
        <pc:chgData name="Mark Thirlwell" userId="0eea46bc-1a08-4dae-8290-d9217da89020" providerId="ADAL" clId="{A74DFD5C-A00E-4D75-B54F-AE1372332AAE}" dt="2026-03-16T17:03:32.105" v="1089" actId="20577"/>
        <pc:sldMkLst>
          <pc:docMk/>
          <pc:sldMk cId="4139293381" sldId="462"/>
        </pc:sldMkLst>
        <pc:spChg chg="mod">
          <ac:chgData name="Mark Thirlwell" userId="0eea46bc-1a08-4dae-8290-d9217da89020" providerId="ADAL" clId="{A74DFD5C-A00E-4D75-B54F-AE1372332AAE}" dt="2026-03-16T17:03:32.105" v="1089" actId="20577"/>
          <ac:spMkLst>
            <pc:docMk/>
            <pc:sldMk cId="4139293381" sldId="462"/>
            <ac:spMk id="3" creationId="{C071156A-2242-124B-AF49-34A979232ED8}"/>
          </ac:spMkLst>
        </pc:spChg>
      </pc:sldChg>
      <pc:sldChg chg="modSp mod">
        <pc:chgData name="Mark Thirlwell" userId="0eea46bc-1a08-4dae-8290-d9217da89020" providerId="ADAL" clId="{A74DFD5C-A00E-4D75-B54F-AE1372332AAE}" dt="2026-03-13T11:03:31.203" v="444" actId="790"/>
        <pc:sldMkLst>
          <pc:docMk/>
          <pc:sldMk cId="2402489006" sldId="512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2402489006" sldId="512"/>
            <ac:spMk id="3" creationId="{C100DF00-DDB1-9E17-D96C-C839324D3C8E}"/>
          </ac:spMkLst>
        </pc:spChg>
      </pc:sldChg>
      <pc:sldChg chg="delSp modSp mod modNotesTx">
        <pc:chgData name="Mark Thirlwell" userId="0eea46bc-1a08-4dae-8290-d9217da89020" providerId="ADAL" clId="{A74DFD5C-A00E-4D75-B54F-AE1372332AAE}" dt="2026-03-16T17:29:28.384" v="1102" actId="20577"/>
        <pc:sldMkLst>
          <pc:docMk/>
          <pc:sldMk cId="1753962167" sldId="834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1753962167" sldId="834"/>
            <ac:spMk id="2" creationId="{8A73EA40-4EAE-272A-D5C5-CE8DE51110B3}"/>
          </ac:spMkLst>
        </pc:spChg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1753962167" sldId="834"/>
            <ac:spMk id="12" creationId="{609B902D-AC36-7FF6-B937-80E1B52EFC82}"/>
          </ac:spMkLst>
        </pc:spChg>
        <pc:picChg chg="mod">
          <ac:chgData name="Mark Thirlwell" userId="0eea46bc-1a08-4dae-8290-d9217da89020" providerId="ADAL" clId="{A74DFD5C-A00E-4D75-B54F-AE1372332AAE}" dt="2026-03-13T10:57:06.552" v="282" actId="1076"/>
          <ac:picMkLst>
            <pc:docMk/>
            <pc:sldMk cId="1753962167" sldId="834"/>
            <ac:picMk id="10" creationId="{3C31F388-4D92-94D6-CB71-4E7B7A4B60F9}"/>
          </ac:picMkLst>
        </pc:picChg>
        <pc:picChg chg="mod">
          <ac:chgData name="Mark Thirlwell" userId="0eea46bc-1a08-4dae-8290-d9217da89020" providerId="ADAL" clId="{A74DFD5C-A00E-4D75-B54F-AE1372332AAE}" dt="2026-03-13T10:56:52.668" v="263" actId="1076"/>
          <ac:picMkLst>
            <pc:docMk/>
            <pc:sldMk cId="1753962167" sldId="834"/>
            <ac:picMk id="14" creationId="{EFE43D47-3B24-5CE0-076C-1BE48B0EC961}"/>
          </ac:picMkLst>
        </pc:picChg>
      </pc:sldChg>
      <pc:sldChg chg="modSp mod">
        <pc:chgData name="Mark Thirlwell" userId="0eea46bc-1a08-4dae-8290-d9217da89020" providerId="ADAL" clId="{A74DFD5C-A00E-4D75-B54F-AE1372332AAE}" dt="2026-03-13T11:05:44.376" v="602" actId="14"/>
        <pc:sldMkLst>
          <pc:docMk/>
          <pc:sldMk cId="2775938307" sldId="836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2775938307" sldId="836"/>
            <ac:spMk id="2" creationId="{A755D83D-B0FC-F659-B198-4CCA13B3C22C}"/>
          </ac:spMkLst>
        </pc:spChg>
        <pc:spChg chg="mod">
          <ac:chgData name="Mark Thirlwell" userId="0eea46bc-1a08-4dae-8290-d9217da89020" providerId="ADAL" clId="{A74DFD5C-A00E-4D75-B54F-AE1372332AAE}" dt="2026-03-13T11:05:44.376" v="602" actId="14"/>
          <ac:spMkLst>
            <pc:docMk/>
            <pc:sldMk cId="2775938307" sldId="836"/>
            <ac:spMk id="3" creationId="{32F51AF5-6C24-301B-A2E9-DCC42689D941}"/>
          </ac:spMkLst>
        </pc:spChg>
      </pc:sldChg>
      <pc:sldChg chg="modSp mod">
        <pc:chgData name="Mark Thirlwell" userId="0eea46bc-1a08-4dae-8290-d9217da89020" providerId="ADAL" clId="{A74DFD5C-A00E-4D75-B54F-AE1372332AAE}" dt="2026-03-13T11:03:31.203" v="444" actId="790"/>
        <pc:sldMkLst>
          <pc:docMk/>
          <pc:sldMk cId="3661908118" sldId="837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3661908118" sldId="837"/>
            <ac:spMk id="3" creationId="{F0792BCA-8AB6-0FDF-AC08-CE636D202BE9}"/>
          </ac:spMkLst>
        </pc:spChg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3661908118" sldId="837"/>
            <ac:spMk id="4" creationId="{BBFFC9DD-99F6-E5CA-5CF5-B1C6B4D6BBC1}"/>
          </ac:spMkLst>
        </pc:spChg>
      </pc:sldChg>
      <pc:sldChg chg="modSp mod">
        <pc:chgData name="Mark Thirlwell" userId="0eea46bc-1a08-4dae-8290-d9217da89020" providerId="ADAL" clId="{A74DFD5C-A00E-4D75-B54F-AE1372332AAE}" dt="2026-03-25T16:25:33.825" v="1243" actId="20577"/>
        <pc:sldMkLst>
          <pc:docMk/>
          <pc:sldMk cId="3014219946" sldId="838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3014219946" sldId="838"/>
            <ac:spMk id="3" creationId="{3A94B90A-30B6-56D1-21EB-457B88DBC0F3}"/>
          </ac:spMkLst>
        </pc:spChg>
        <pc:spChg chg="mod">
          <ac:chgData name="Mark Thirlwell" userId="0eea46bc-1a08-4dae-8290-d9217da89020" providerId="ADAL" clId="{A74DFD5C-A00E-4D75-B54F-AE1372332AAE}" dt="2026-03-25T16:25:33.825" v="1243" actId="20577"/>
          <ac:spMkLst>
            <pc:docMk/>
            <pc:sldMk cId="3014219946" sldId="838"/>
            <ac:spMk id="4" creationId="{93E98F04-331F-CCC4-AA81-C88F3473D389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29:15.687" v="1100" actId="20577"/>
        <pc:sldMkLst>
          <pc:docMk/>
          <pc:sldMk cId="3678393562" sldId="839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3678393562" sldId="839"/>
            <ac:spMk id="2" creationId="{B3DB6FA5-CD2C-CE62-E61B-9825E247CFF2}"/>
          </ac:spMkLst>
        </pc:spChg>
        <pc:graphicFrameChg chg="modGraphic">
          <ac:chgData name="Mark Thirlwell" userId="0eea46bc-1a08-4dae-8290-d9217da89020" providerId="ADAL" clId="{A74DFD5C-A00E-4D75-B54F-AE1372332AAE}" dt="2026-03-13T11:03:31.203" v="444" actId="790"/>
          <ac:graphicFrameMkLst>
            <pc:docMk/>
            <pc:sldMk cId="3678393562" sldId="839"/>
            <ac:graphicFrameMk id="5" creationId="{E1984D3A-C203-F6A9-5C79-D16D8E068644}"/>
          </ac:graphicFrameMkLst>
        </pc:graphicFrameChg>
      </pc:sldChg>
      <pc:sldChg chg="modSp mod">
        <pc:chgData name="Mark Thirlwell" userId="0eea46bc-1a08-4dae-8290-d9217da89020" providerId="ADAL" clId="{A74DFD5C-A00E-4D75-B54F-AE1372332AAE}" dt="2026-03-13T11:03:31.203" v="444" actId="790"/>
        <pc:sldMkLst>
          <pc:docMk/>
          <pc:sldMk cId="2808480706" sldId="840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2808480706" sldId="840"/>
            <ac:spMk id="3" creationId="{6FFB772F-E825-9D87-9E8B-D04BC8A5280C}"/>
          </ac:spMkLst>
        </pc:spChg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2808480706" sldId="840"/>
            <ac:spMk id="4" creationId="{183CA12B-98D8-441B-A2DE-6FF2B2597824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29:31.177" v="1103" actId="20577"/>
        <pc:sldMkLst>
          <pc:docMk/>
          <pc:sldMk cId="859905571" sldId="844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859905571" sldId="844"/>
            <ac:spMk id="5" creationId="{977C994D-10BE-0914-16E5-B4836D05AFF2}"/>
          </ac:spMkLst>
        </pc:spChg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859905571" sldId="844"/>
            <ac:spMk id="6" creationId="{63DEF0A9-7F3F-3D10-1348-19477BA25909}"/>
          </ac:spMkLst>
        </pc:spChg>
      </pc:sldChg>
      <pc:sldChg chg="addSp modSp mod modNotesTx">
        <pc:chgData name="Mark Thirlwell" userId="0eea46bc-1a08-4dae-8290-d9217da89020" providerId="ADAL" clId="{A74DFD5C-A00E-4D75-B54F-AE1372332AAE}" dt="2026-03-24T09:57:46.377" v="1238" actId="1076"/>
        <pc:sldMkLst>
          <pc:docMk/>
          <pc:sldMk cId="3240894017" sldId="850"/>
        </pc:sldMkLst>
        <pc:spChg chg="mod">
          <ac:chgData name="Mark Thirlwell" userId="0eea46bc-1a08-4dae-8290-d9217da89020" providerId="ADAL" clId="{A74DFD5C-A00E-4D75-B54F-AE1372332AAE}" dt="2026-03-13T11:04:36.976" v="448" actId="20577"/>
          <ac:spMkLst>
            <pc:docMk/>
            <pc:sldMk cId="3240894017" sldId="850"/>
            <ac:spMk id="2" creationId="{26792941-B509-89AF-9B68-565512D9B6C6}"/>
          </ac:spMkLst>
        </pc:spChg>
        <pc:spChg chg="add mod">
          <ac:chgData name="Mark Thirlwell" userId="0eea46bc-1a08-4dae-8290-d9217da89020" providerId="ADAL" clId="{A74DFD5C-A00E-4D75-B54F-AE1372332AAE}" dt="2026-03-24T09:25:20.990" v="1123" actId="255"/>
          <ac:spMkLst>
            <pc:docMk/>
            <pc:sldMk cId="3240894017" sldId="850"/>
            <ac:spMk id="3" creationId="{65649119-B846-DD87-F022-025525C32EF3}"/>
          </ac:spMkLst>
        </pc:spChg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3240894017" sldId="850"/>
            <ac:spMk id="4" creationId="{2AD95865-8075-9476-18A0-535FD86260EA}"/>
          </ac:spMkLst>
        </pc:spChg>
        <pc:spChg chg="add mod">
          <ac:chgData name="Mark Thirlwell" userId="0eea46bc-1a08-4dae-8290-d9217da89020" providerId="ADAL" clId="{A74DFD5C-A00E-4D75-B54F-AE1372332AAE}" dt="2026-03-24T09:27:54.881" v="1203" actId="1076"/>
          <ac:spMkLst>
            <pc:docMk/>
            <pc:sldMk cId="3240894017" sldId="850"/>
            <ac:spMk id="6" creationId="{D9FFE997-FFFF-B3F4-CE61-1E16D2C3F080}"/>
          </ac:spMkLst>
        </pc:spChg>
        <pc:spChg chg="add mod ord">
          <ac:chgData name="Mark Thirlwell" userId="0eea46bc-1a08-4dae-8290-d9217da89020" providerId="ADAL" clId="{A74DFD5C-A00E-4D75-B54F-AE1372332AAE}" dt="2026-03-24T09:57:29.133" v="1236" actId="1076"/>
          <ac:spMkLst>
            <pc:docMk/>
            <pc:sldMk cId="3240894017" sldId="850"/>
            <ac:spMk id="7" creationId="{249F9552-C53B-94C4-96DB-EA18EB91F70F}"/>
          </ac:spMkLst>
        </pc:spChg>
        <pc:spChg chg="add mod">
          <ac:chgData name="Mark Thirlwell" userId="0eea46bc-1a08-4dae-8290-d9217da89020" providerId="ADAL" clId="{A74DFD5C-A00E-4D75-B54F-AE1372332AAE}" dt="2026-03-24T09:27:43.295" v="1201" actId="1076"/>
          <ac:spMkLst>
            <pc:docMk/>
            <pc:sldMk cId="3240894017" sldId="850"/>
            <ac:spMk id="10" creationId="{13550301-2734-3E89-EC96-A9B8CEEF93A8}"/>
          </ac:spMkLst>
        </pc:spChg>
        <pc:spChg chg="add mod">
          <ac:chgData name="Mark Thirlwell" userId="0eea46bc-1a08-4dae-8290-d9217da89020" providerId="ADAL" clId="{A74DFD5C-A00E-4D75-B54F-AE1372332AAE}" dt="2026-03-24T09:57:46.377" v="1238" actId="1076"/>
          <ac:spMkLst>
            <pc:docMk/>
            <pc:sldMk cId="3240894017" sldId="850"/>
            <ac:spMk id="11" creationId="{4C4131BF-D396-226E-44D7-4E812815AF30}"/>
          </ac:spMkLst>
        </pc:spChg>
        <pc:spChg chg="add mod">
          <ac:chgData name="Mark Thirlwell" userId="0eea46bc-1a08-4dae-8290-d9217da89020" providerId="ADAL" clId="{A74DFD5C-A00E-4D75-B54F-AE1372332AAE}" dt="2026-03-24T09:57:36.524" v="1237" actId="1076"/>
          <ac:spMkLst>
            <pc:docMk/>
            <pc:sldMk cId="3240894017" sldId="850"/>
            <ac:spMk id="12" creationId="{E924C5DE-A9E7-F3FB-169C-CD398E451840}"/>
          </ac:spMkLst>
        </pc:spChg>
        <pc:spChg chg="add mod">
          <ac:chgData name="Mark Thirlwell" userId="0eea46bc-1a08-4dae-8290-d9217da89020" providerId="ADAL" clId="{A74DFD5C-A00E-4D75-B54F-AE1372332AAE}" dt="2026-03-24T09:27:34.889" v="1200" actId="1076"/>
          <ac:spMkLst>
            <pc:docMk/>
            <pc:sldMk cId="3240894017" sldId="850"/>
            <ac:spMk id="13" creationId="{285EBC44-8130-FA79-408C-F57AAC4F95D5}"/>
          </ac:spMkLst>
        </pc:spChg>
        <pc:spChg chg="add mod">
          <ac:chgData name="Mark Thirlwell" userId="0eea46bc-1a08-4dae-8290-d9217da89020" providerId="ADAL" clId="{A74DFD5C-A00E-4D75-B54F-AE1372332AAE}" dt="2026-03-24T09:29:07.033" v="1216" actId="1076"/>
          <ac:spMkLst>
            <pc:docMk/>
            <pc:sldMk cId="3240894017" sldId="850"/>
            <ac:spMk id="14" creationId="{10FD83B0-BE59-E4CE-47A6-F0ECEFF0E592}"/>
          </ac:spMkLst>
        </pc:spChg>
        <pc:spChg chg="add mod ord">
          <ac:chgData name="Mark Thirlwell" userId="0eea46bc-1a08-4dae-8290-d9217da89020" providerId="ADAL" clId="{A74DFD5C-A00E-4D75-B54F-AE1372332AAE}" dt="2026-03-24T09:57:16.317" v="1234" actId="167"/>
          <ac:spMkLst>
            <pc:docMk/>
            <pc:sldMk cId="3240894017" sldId="850"/>
            <ac:spMk id="15" creationId="{D43BD5D2-A071-99C8-3454-39F97A0F77E3}"/>
          </ac:spMkLst>
        </pc:spChg>
        <pc:spChg chg="add mod">
          <ac:chgData name="Mark Thirlwell" userId="0eea46bc-1a08-4dae-8290-d9217da89020" providerId="ADAL" clId="{A74DFD5C-A00E-4D75-B54F-AE1372332AAE}" dt="2026-03-24T09:57:04.907" v="1232" actId="2085"/>
          <ac:spMkLst>
            <pc:docMk/>
            <pc:sldMk cId="3240894017" sldId="850"/>
            <ac:spMk id="16" creationId="{120C41E8-5C4D-0E3C-36C5-0C2FEC7B48BC}"/>
          </ac:spMkLst>
        </pc:spChg>
        <pc:picChg chg="mod modCrop">
          <ac:chgData name="Mark Thirlwell" userId="0eea46bc-1a08-4dae-8290-d9217da89020" providerId="ADAL" clId="{A74DFD5C-A00E-4D75-B54F-AE1372332AAE}" dt="2026-03-24T09:24:10.853" v="1105" actId="732"/>
          <ac:picMkLst>
            <pc:docMk/>
            <pc:sldMk cId="3240894017" sldId="850"/>
            <ac:picMk id="5" creationId="{13A00F79-670D-5D8C-A85C-4F692DB8454D}"/>
          </ac:picMkLst>
        </pc:picChg>
      </pc:sldChg>
      <pc:sldChg chg="modSp mod">
        <pc:chgData name="Mark Thirlwell" userId="0eea46bc-1a08-4dae-8290-d9217da89020" providerId="ADAL" clId="{A74DFD5C-A00E-4D75-B54F-AE1372332AAE}" dt="2026-03-13T11:03:31.203" v="444" actId="790"/>
        <pc:sldMkLst>
          <pc:docMk/>
          <pc:sldMk cId="4096593354" sldId="851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4096593354" sldId="851"/>
            <ac:spMk id="5" creationId="{B9A84245-FD63-C22F-7F4B-6F168022E5F8}"/>
          </ac:spMkLst>
        </pc:spChg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4096593354" sldId="851"/>
            <ac:spMk id="6" creationId="{19912FF5-0492-36A5-5615-2E8F6FBA7E3D}"/>
          </ac:spMkLst>
        </pc:spChg>
      </pc:sldChg>
      <pc:sldChg chg="modSp mod">
        <pc:chgData name="Mark Thirlwell" userId="0eea46bc-1a08-4dae-8290-d9217da89020" providerId="ADAL" clId="{A74DFD5C-A00E-4D75-B54F-AE1372332AAE}" dt="2026-03-13T11:05:56.304" v="603" actId="20577"/>
        <pc:sldMkLst>
          <pc:docMk/>
          <pc:sldMk cId="2993798003" sldId="853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2993798003" sldId="853"/>
            <ac:spMk id="2" creationId="{70EA27F9-F5BE-5211-272F-801257EB4886}"/>
          </ac:spMkLst>
        </pc:spChg>
        <pc:spChg chg="mod">
          <ac:chgData name="Mark Thirlwell" userId="0eea46bc-1a08-4dae-8290-d9217da89020" providerId="ADAL" clId="{A74DFD5C-A00E-4D75-B54F-AE1372332AAE}" dt="2026-03-13T11:05:56.304" v="603" actId="20577"/>
          <ac:spMkLst>
            <pc:docMk/>
            <pc:sldMk cId="2993798003" sldId="853"/>
            <ac:spMk id="3" creationId="{5F6B3E92-27BB-CD6B-842D-555AAD9AA4E7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28:59.526" v="1097" actId="20577"/>
        <pc:sldMkLst>
          <pc:docMk/>
          <pc:sldMk cId="774388905" sldId="854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774388905" sldId="854"/>
            <ac:spMk id="2" creationId="{DF2CB488-66F4-06B2-FEB0-7A747EA76AA4}"/>
          </ac:spMkLst>
        </pc:spChg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774388905" sldId="854"/>
            <ac:spMk id="3" creationId="{A101699B-8778-9A6B-2C46-A82AC9C59857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29:02.653" v="1098" actId="20577"/>
        <pc:sldMkLst>
          <pc:docMk/>
          <pc:sldMk cId="4191649535" sldId="855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4191649535" sldId="855"/>
            <ac:spMk id="2" creationId="{26BFF58A-91FB-0A2B-C5B8-BD6F7DE51159}"/>
          </ac:spMkLst>
        </pc:spChg>
        <pc:spChg chg="mod">
          <ac:chgData name="Mark Thirlwell" userId="0eea46bc-1a08-4dae-8290-d9217da89020" providerId="ADAL" clId="{A74DFD5C-A00E-4D75-B54F-AE1372332AAE}" dt="2026-03-13T11:06:20.787" v="752" actId="14"/>
          <ac:spMkLst>
            <pc:docMk/>
            <pc:sldMk cId="4191649535" sldId="855"/>
            <ac:spMk id="3" creationId="{D02FA218-5994-3CD6-D118-7DC739BD4833}"/>
          </ac:spMkLst>
        </pc:spChg>
      </pc:sldChg>
      <pc:sldChg chg="addSp modSp mod">
        <pc:chgData name="Mark Thirlwell" userId="0eea46bc-1a08-4dae-8290-d9217da89020" providerId="ADAL" clId="{A74DFD5C-A00E-4D75-B54F-AE1372332AAE}" dt="2026-03-13T11:07:47.447" v="766" actId="14100"/>
        <pc:sldMkLst>
          <pc:docMk/>
          <pc:sldMk cId="4080057958" sldId="856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4080057958" sldId="856"/>
            <ac:spMk id="2" creationId="{4E292DAB-AA01-B935-BC41-3A885822F572}"/>
          </ac:spMkLst>
        </pc:spChg>
        <pc:spChg chg="mod">
          <ac:chgData name="Mark Thirlwell" userId="0eea46bc-1a08-4dae-8290-d9217da89020" providerId="ADAL" clId="{A74DFD5C-A00E-4D75-B54F-AE1372332AAE}" dt="2026-03-13T11:07:44.476" v="765" actId="14100"/>
          <ac:spMkLst>
            <pc:docMk/>
            <pc:sldMk cId="4080057958" sldId="856"/>
            <ac:spMk id="3" creationId="{D8F39F4A-0EB8-D6E9-6736-B33179BBE9FB}"/>
          </ac:spMkLst>
        </pc:spChg>
        <pc:spChg chg="mod">
          <ac:chgData name="Mark Thirlwell" userId="0eea46bc-1a08-4dae-8290-d9217da89020" providerId="ADAL" clId="{A74DFD5C-A00E-4D75-B54F-AE1372332AAE}" dt="2026-03-13T11:07:33.635" v="762" actId="164"/>
          <ac:spMkLst>
            <pc:docMk/>
            <pc:sldMk cId="4080057958" sldId="856"/>
            <ac:spMk id="9" creationId="{94780DB0-FC96-D764-E377-677015C54122}"/>
          </ac:spMkLst>
        </pc:spChg>
        <pc:spChg chg="mod">
          <ac:chgData name="Mark Thirlwell" userId="0eea46bc-1a08-4dae-8290-d9217da89020" providerId="ADAL" clId="{A74DFD5C-A00E-4D75-B54F-AE1372332AAE}" dt="2026-03-13T11:07:33.635" v="762" actId="164"/>
          <ac:spMkLst>
            <pc:docMk/>
            <pc:sldMk cId="4080057958" sldId="856"/>
            <ac:spMk id="10" creationId="{40238CD4-B97A-494F-D0AF-FBD7EF965D9B}"/>
          </ac:spMkLst>
        </pc:spChg>
        <pc:grpChg chg="add mod">
          <ac:chgData name="Mark Thirlwell" userId="0eea46bc-1a08-4dae-8290-d9217da89020" providerId="ADAL" clId="{A74DFD5C-A00E-4D75-B54F-AE1372332AAE}" dt="2026-03-13T11:07:47.447" v="766" actId="14100"/>
          <ac:grpSpMkLst>
            <pc:docMk/>
            <pc:sldMk cId="4080057958" sldId="856"/>
            <ac:grpSpMk id="5" creationId="{56C636BD-4D27-6E00-5DF4-4DD6CC1A6E9A}"/>
          </ac:grpSpMkLst>
        </pc:grpChg>
        <pc:picChg chg="mod">
          <ac:chgData name="Mark Thirlwell" userId="0eea46bc-1a08-4dae-8290-d9217da89020" providerId="ADAL" clId="{A74DFD5C-A00E-4D75-B54F-AE1372332AAE}" dt="2026-03-13T11:07:33.635" v="762" actId="164"/>
          <ac:picMkLst>
            <pc:docMk/>
            <pc:sldMk cId="4080057958" sldId="856"/>
            <ac:picMk id="4" creationId="{5BCFF41A-CB93-BF1B-6A7F-CEE281D967E5}"/>
          </ac:picMkLst>
        </pc:picChg>
      </pc:sldChg>
      <pc:sldChg chg="modSp mod modNotesTx">
        <pc:chgData name="Mark Thirlwell" userId="0eea46bc-1a08-4dae-8290-d9217da89020" providerId="ADAL" clId="{A74DFD5C-A00E-4D75-B54F-AE1372332AAE}" dt="2026-03-16T17:27:35.875" v="1093" actId="20577"/>
        <pc:sldMkLst>
          <pc:docMk/>
          <pc:sldMk cId="2908917021" sldId="858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2908917021" sldId="858"/>
            <ac:spMk id="2" creationId="{0B1C8506-3A10-183E-1E5C-DEAB631EF2C0}"/>
          </ac:spMkLst>
        </pc:spChg>
        <pc:spChg chg="mod">
          <ac:chgData name="Mark Thirlwell" userId="0eea46bc-1a08-4dae-8290-d9217da89020" providerId="ADAL" clId="{A74DFD5C-A00E-4D75-B54F-AE1372332AAE}" dt="2026-03-13T11:08:16.237" v="868" actId="948"/>
          <ac:spMkLst>
            <pc:docMk/>
            <pc:sldMk cId="2908917021" sldId="858"/>
            <ac:spMk id="3" creationId="{90E6F248-59F8-7B58-D693-6EBD11A0BB4E}"/>
          </ac:spMkLst>
        </pc:spChg>
        <pc:picChg chg="mod">
          <ac:chgData name="Mark Thirlwell" userId="0eea46bc-1a08-4dae-8290-d9217da89020" providerId="ADAL" clId="{A74DFD5C-A00E-4D75-B54F-AE1372332AAE}" dt="2026-03-13T11:31:30.233" v="1029" actId="1076"/>
          <ac:picMkLst>
            <pc:docMk/>
            <pc:sldMk cId="2908917021" sldId="858"/>
            <ac:picMk id="4" creationId="{F93B3F24-3C26-76BB-A810-4BB54131103C}"/>
          </ac:picMkLst>
        </pc:picChg>
      </pc:sldChg>
      <pc:sldChg chg="modSp mod modNotesTx">
        <pc:chgData name="Mark Thirlwell" userId="0eea46bc-1a08-4dae-8290-d9217da89020" providerId="ADAL" clId="{A74DFD5C-A00E-4D75-B54F-AE1372332AAE}" dt="2026-03-16T17:27:37.752" v="1094" actId="20577"/>
        <pc:sldMkLst>
          <pc:docMk/>
          <pc:sldMk cId="2323779295" sldId="859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2323779295" sldId="859"/>
            <ac:spMk id="2" creationId="{967E50E2-5975-6FC6-66D1-BC9A146BAC8F}"/>
          </ac:spMkLst>
        </pc:spChg>
        <pc:spChg chg="mod">
          <ac:chgData name="Mark Thirlwell" userId="0eea46bc-1a08-4dae-8290-d9217da89020" providerId="ADAL" clId="{A74DFD5C-A00E-4D75-B54F-AE1372332AAE}" dt="2026-03-13T11:32:24.001" v="1032" actId="14100"/>
          <ac:spMkLst>
            <pc:docMk/>
            <pc:sldMk cId="2323779295" sldId="859"/>
            <ac:spMk id="3" creationId="{BD4B70AE-36E7-62A2-F5C6-7C5CFB4E8D14}"/>
          </ac:spMkLst>
        </pc:spChg>
        <pc:picChg chg="mod">
          <ac:chgData name="Mark Thirlwell" userId="0eea46bc-1a08-4dae-8290-d9217da89020" providerId="ADAL" clId="{A74DFD5C-A00E-4D75-B54F-AE1372332AAE}" dt="2026-03-13T11:32:28.992" v="1034" actId="1076"/>
          <ac:picMkLst>
            <pc:docMk/>
            <pc:sldMk cId="2323779295" sldId="859"/>
            <ac:picMk id="3076" creationId="{B16CF1AB-E30A-E849-44F0-55F06135B6D7}"/>
          </ac:picMkLst>
        </pc:picChg>
      </pc:sldChg>
      <pc:sldChg chg="modSp mod modNotesTx">
        <pc:chgData name="Mark Thirlwell" userId="0eea46bc-1a08-4dae-8290-d9217da89020" providerId="ADAL" clId="{A74DFD5C-A00E-4D75-B54F-AE1372332AAE}" dt="2026-03-16T17:27:42.859" v="1095" actId="20577"/>
        <pc:sldMkLst>
          <pc:docMk/>
          <pc:sldMk cId="1486352042" sldId="860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1486352042" sldId="860"/>
            <ac:spMk id="2" creationId="{134D0BDF-02F1-F5C4-58ED-91FAA4E39258}"/>
          </ac:spMkLst>
        </pc:spChg>
        <pc:spChg chg="mod">
          <ac:chgData name="Mark Thirlwell" userId="0eea46bc-1a08-4dae-8290-d9217da89020" providerId="ADAL" clId="{A74DFD5C-A00E-4D75-B54F-AE1372332AAE}" dt="2026-03-13T11:43:35.941" v="1040" actId="14100"/>
          <ac:spMkLst>
            <pc:docMk/>
            <pc:sldMk cId="1486352042" sldId="860"/>
            <ac:spMk id="3" creationId="{6367A877-438F-C322-2247-E57B22C68484}"/>
          </ac:spMkLst>
        </pc:spChg>
        <pc:picChg chg="mod">
          <ac:chgData name="Mark Thirlwell" userId="0eea46bc-1a08-4dae-8290-d9217da89020" providerId="ADAL" clId="{A74DFD5C-A00E-4D75-B54F-AE1372332AAE}" dt="2026-03-13T11:43:23.144" v="1039" actId="14100"/>
          <ac:picMkLst>
            <pc:docMk/>
            <pc:sldMk cId="1486352042" sldId="860"/>
            <ac:picMk id="6" creationId="{45056DE1-B417-6424-1F54-7B514CE7434E}"/>
          </ac:picMkLst>
        </pc:picChg>
        <pc:picChg chg="mod">
          <ac:chgData name="Mark Thirlwell" userId="0eea46bc-1a08-4dae-8290-d9217da89020" providerId="ADAL" clId="{A74DFD5C-A00E-4D75-B54F-AE1372332AAE}" dt="2026-03-13T11:43:06.001" v="1035" actId="14826"/>
          <ac:picMkLst>
            <pc:docMk/>
            <pc:sldMk cId="1486352042" sldId="860"/>
            <ac:picMk id="2050" creationId="{ABBCC743-BED3-E98F-5C6B-35513EA162BA}"/>
          </ac:picMkLst>
        </pc:picChg>
      </pc:sldChg>
      <pc:sldChg chg="modSp mod">
        <pc:chgData name="Mark Thirlwell" userId="0eea46bc-1a08-4dae-8290-d9217da89020" providerId="ADAL" clId="{A74DFD5C-A00E-4D75-B54F-AE1372332AAE}" dt="2026-03-13T11:46:58.058" v="1053" actId="14100"/>
        <pc:sldMkLst>
          <pc:docMk/>
          <pc:sldMk cId="3329638658" sldId="861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3329638658" sldId="861"/>
            <ac:spMk id="2" creationId="{163670AF-65F8-798D-C4BC-AC4F2CAE0472}"/>
          </ac:spMkLst>
        </pc:spChg>
        <pc:spChg chg="mod">
          <ac:chgData name="Mark Thirlwell" userId="0eea46bc-1a08-4dae-8290-d9217da89020" providerId="ADAL" clId="{A74DFD5C-A00E-4D75-B54F-AE1372332AAE}" dt="2026-03-13T11:46:52.314" v="1051" actId="14100"/>
          <ac:spMkLst>
            <pc:docMk/>
            <pc:sldMk cId="3329638658" sldId="861"/>
            <ac:spMk id="3" creationId="{3D9A8755-07AB-C3A1-A96A-3882E026863F}"/>
          </ac:spMkLst>
        </pc:spChg>
        <pc:picChg chg="mod">
          <ac:chgData name="Mark Thirlwell" userId="0eea46bc-1a08-4dae-8290-d9217da89020" providerId="ADAL" clId="{A74DFD5C-A00E-4D75-B54F-AE1372332AAE}" dt="2026-03-13T11:46:58.058" v="1053" actId="14100"/>
          <ac:picMkLst>
            <pc:docMk/>
            <pc:sldMk cId="3329638658" sldId="861"/>
            <ac:picMk id="5" creationId="{A93226D3-32A1-DCA3-0FB7-4BBD0D9DA7DA}"/>
          </ac:picMkLst>
        </pc:picChg>
      </pc:sldChg>
      <pc:sldChg chg="addSp modSp mod">
        <pc:chgData name="Mark Thirlwell" userId="0eea46bc-1a08-4dae-8290-d9217da89020" providerId="ADAL" clId="{A74DFD5C-A00E-4D75-B54F-AE1372332AAE}" dt="2026-03-25T16:44:32.156" v="1251" actId="14100"/>
        <pc:sldMkLst>
          <pc:docMk/>
          <pc:sldMk cId="234559120" sldId="862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234559120" sldId="862"/>
            <ac:spMk id="2" creationId="{90951D9A-1C34-5C2F-7E5B-72FAE0C80393}"/>
          </ac:spMkLst>
        </pc:spChg>
        <pc:spChg chg="mod">
          <ac:chgData name="Mark Thirlwell" userId="0eea46bc-1a08-4dae-8290-d9217da89020" providerId="ADAL" clId="{A74DFD5C-A00E-4D75-B54F-AE1372332AAE}" dt="2026-03-25T16:44:32.156" v="1251" actId="14100"/>
          <ac:spMkLst>
            <pc:docMk/>
            <pc:sldMk cId="234559120" sldId="862"/>
            <ac:spMk id="3" creationId="{D7199EB6-0211-3E66-C503-8CDD98DF8FAF}"/>
          </ac:spMkLst>
        </pc:spChg>
        <pc:picChg chg="add mod">
          <ac:chgData name="Mark Thirlwell" userId="0eea46bc-1a08-4dae-8290-d9217da89020" providerId="ADAL" clId="{A74DFD5C-A00E-4D75-B54F-AE1372332AAE}" dt="2026-03-25T16:42:18.204" v="1250" actId="1076"/>
          <ac:picMkLst>
            <pc:docMk/>
            <pc:sldMk cId="234559120" sldId="862"/>
            <ac:picMk id="5" creationId="{68711D67-E4BE-BA08-66D7-2F69BE32A27F}"/>
          </ac:picMkLst>
        </pc:picChg>
      </pc:sldChg>
      <pc:sldChg chg="modSp mod modNotesTx">
        <pc:chgData name="Mark Thirlwell" userId="0eea46bc-1a08-4dae-8290-d9217da89020" providerId="ADAL" clId="{A74DFD5C-A00E-4D75-B54F-AE1372332AAE}" dt="2026-03-17T14:03:09.168" v="1104" actId="20577"/>
        <pc:sldMkLst>
          <pc:docMk/>
          <pc:sldMk cId="2398093712" sldId="863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2398093712" sldId="863"/>
            <ac:spMk id="2" creationId="{54FBDA38-10B5-A003-F521-532EE655FF47}"/>
          </ac:spMkLst>
        </pc:spChg>
        <pc:spChg chg="mod">
          <ac:chgData name="Mark Thirlwell" userId="0eea46bc-1a08-4dae-8290-d9217da89020" providerId="ADAL" clId="{A74DFD5C-A00E-4D75-B54F-AE1372332AAE}" dt="2026-03-13T11:09:45.145" v="1002" actId="14100"/>
          <ac:spMkLst>
            <pc:docMk/>
            <pc:sldMk cId="2398093712" sldId="863"/>
            <ac:spMk id="3" creationId="{AAF1D39A-010E-56F6-0818-355793FE8654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27:48.542" v="1096" actId="20577"/>
        <pc:sldMkLst>
          <pc:docMk/>
          <pc:sldMk cId="487936965" sldId="864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487936965" sldId="864"/>
            <ac:spMk id="2" creationId="{786AC495-D69F-1ADA-02FD-B6FC5DD5A4DD}"/>
          </ac:spMkLst>
        </pc:spChg>
        <pc:spChg chg="mod ord">
          <ac:chgData name="Mark Thirlwell" userId="0eea46bc-1a08-4dae-8290-d9217da89020" providerId="ADAL" clId="{A74DFD5C-A00E-4D75-B54F-AE1372332AAE}" dt="2026-03-13T11:56:43.953" v="1057" actId="166"/>
          <ac:spMkLst>
            <pc:docMk/>
            <pc:sldMk cId="487936965" sldId="864"/>
            <ac:spMk id="3" creationId="{58F7C181-E9AA-CCF3-46AC-C769C5D2DD32}"/>
          </ac:spMkLst>
        </pc:spChg>
        <pc:picChg chg="mod">
          <ac:chgData name="Mark Thirlwell" userId="0eea46bc-1a08-4dae-8290-d9217da89020" providerId="ADAL" clId="{A74DFD5C-A00E-4D75-B54F-AE1372332AAE}" dt="2026-03-13T11:56:37.936" v="1056" actId="14100"/>
          <ac:picMkLst>
            <pc:docMk/>
            <pc:sldMk cId="487936965" sldId="864"/>
            <ac:picMk id="5" creationId="{B925D0B9-A211-DE59-B4D0-A61F2825D76E}"/>
          </ac:picMkLst>
        </pc:picChg>
      </pc:sldChg>
      <pc:sldChg chg="modSp mod modNotesTx">
        <pc:chgData name="Mark Thirlwell" userId="0eea46bc-1a08-4dae-8290-d9217da89020" providerId="ADAL" clId="{A74DFD5C-A00E-4D75-B54F-AE1372332AAE}" dt="2026-03-16T17:29:24.235" v="1101" actId="20577"/>
        <pc:sldMkLst>
          <pc:docMk/>
          <pc:sldMk cId="952360844" sldId="865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952360844" sldId="865"/>
            <ac:spMk id="5" creationId="{83CDFD94-B63C-20AF-FD34-71FF34C98876}"/>
          </ac:spMkLst>
        </pc:spChg>
        <pc:spChg chg="mod">
          <ac:chgData name="Mark Thirlwell" userId="0eea46bc-1a08-4dae-8290-d9217da89020" providerId="ADAL" clId="{A74DFD5C-A00E-4D75-B54F-AE1372332AAE}" dt="2026-03-13T11:29:15.860" v="1018" actId="14100"/>
          <ac:spMkLst>
            <pc:docMk/>
            <pc:sldMk cId="952360844" sldId="865"/>
            <ac:spMk id="6" creationId="{CC6ED5CB-0685-354F-A039-AE1E20BDCA98}"/>
          </ac:spMkLst>
        </pc:spChg>
        <pc:picChg chg="mod">
          <ac:chgData name="Mark Thirlwell" userId="0eea46bc-1a08-4dae-8290-d9217da89020" providerId="ADAL" clId="{A74DFD5C-A00E-4D75-B54F-AE1372332AAE}" dt="2026-03-13T11:29:28.060" v="1027" actId="1076"/>
          <ac:picMkLst>
            <pc:docMk/>
            <pc:sldMk cId="952360844" sldId="865"/>
            <ac:picMk id="1026" creationId="{05B31D7C-A010-B401-7227-E6E08C52CF82}"/>
          </ac:picMkLst>
        </pc:picChg>
      </pc:sldChg>
      <pc:sldChg chg="delSp modSp mod modNotesTx">
        <pc:chgData name="Mark Thirlwell" userId="0eea46bc-1a08-4dae-8290-d9217da89020" providerId="ADAL" clId="{A74DFD5C-A00E-4D75-B54F-AE1372332AAE}" dt="2026-03-16T17:26:55.048" v="1092" actId="14100"/>
        <pc:sldMkLst>
          <pc:docMk/>
          <pc:sldMk cId="1389328298" sldId="866"/>
        </pc:sldMkLst>
        <pc:spChg chg="mod">
          <ac:chgData name="Mark Thirlwell" userId="0eea46bc-1a08-4dae-8290-d9217da89020" providerId="ADAL" clId="{A74DFD5C-A00E-4D75-B54F-AE1372332AAE}" dt="2026-03-13T11:03:31.203" v="444" actId="790"/>
          <ac:spMkLst>
            <pc:docMk/>
            <pc:sldMk cId="1389328298" sldId="866"/>
            <ac:spMk id="2" creationId="{4A73BF10-DF92-65D8-D32B-6FCB3138A8DE}"/>
          </ac:spMkLst>
        </pc:spChg>
        <pc:spChg chg="mod">
          <ac:chgData name="Mark Thirlwell" userId="0eea46bc-1a08-4dae-8290-d9217da89020" providerId="ADAL" clId="{A74DFD5C-A00E-4D75-B54F-AE1372332AAE}" dt="2026-03-16T17:26:55.048" v="1092" actId="14100"/>
          <ac:spMkLst>
            <pc:docMk/>
            <pc:sldMk cId="1389328298" sldId="866"/>
            <ac:spMk id="3" creationId="{BA52B846-282C-D50F-DF68-0423AEE408A6}"/>
          </ac:spMkLst>
        </pc:spChg>
      </pc:sldChg>
    </pc:docChg>
  </pc:docChgLst>
  <pc:docChgLst>
    <pc:chgData name="MARK FORSYTH" userId="6467108f-6d8c-465d-b436-0aaeb37b5b57" providerId="ADAL" clId="{6B4AEAE8-CF98-4785-8A88-859992D9DB8E}"/>
    <pc:docChg chg="custSel modSld">
      <pc:chgData name="MARK FORSYTH" userId="6467108f-6d8c-465d-b436-0aaeb37b5b57" providerId="ADAL" clId="{6B4AEAE8-CF98-4785-8A88-859992D9DB8E}" dt="2026-03-05T16:08:57.360" v="125" actId="20577"/>
      <pc:docMkLst>
        <pc:docMk/>
      </pc:docMkLst>
      <pc:sldChg chg="modNotesTx">
        <pc:chgData name="MARK FORSYTH" userId="6467108f-6d8c-465d-b436-0aaeb37b5b57" providerId="ADAL" clId="{6B4AEAE8-CF98-4785-8A88-859992D9DB8E}" dt="2026-03-05T16:06:35.927" v="72" actId="20577"/>
        <pc:sldMkLst>
          <pc:docMk/>
          <pc:sldMk cId="1753962167" sldId="834"/>
        </pc:sldMkLst>
      </pc:sldChg>
      <pc:sldChg chg="modNotesTx">
        <pc:chgData name="MARK FORSYTH" userId="6467108f-6d8c-465d-b436-0aaeb37b5b57" providerId="ADAL" clId="{6B4AEAE8-CF98-4785-8A88-859992D9DB8E}" dt="2026-03-05T16:07:01.377" v="112" actId="20577"/>
        <pc:sldMkLst>
          <pc:docMk/>
          <pc:sldMk cId="3678393562" sldId="839"/>
        </pc:sldMkLst>
      </pc:sldChg>
      <pc:sldChg chg="modNotesTx">
        <pc:chgData name="MARK FORSYTH" userId="6467108f-6d8c-465d-b436-0aaeb37b5b57" providerId="ADAL" clId="{6B4AEAE8-CF98-4785-8A88-859992D9DB8E}" dt="2026-03-05T16:06:29" v="53" actId="20577"/>
        <pc:sldMkLst>
          <pc:docMk/>
          <pc:sldMk cId="859905571" sldId="844"/>
        </pc:sldMkLst>
      </pc:sldChg>
      <pc:sldChg chg="modNotesTx">
        <pc:chgData name="MARK FORSYTH" userId="6467108f-6d8c-465d-b436-0aaeb37b5b57" providerId="ADAL" clId="{6B4AEAE8-CF98-4785-8A88-859992D9DB8E}" dt="2026-03-05T16:08:57.360" v="125" actId="20577"/>
        <pc:sldMkLst>
          <pc:docMk/>
          <pc:sldMk cId="487936965" sldId="864"/>
        </pc:sldMkLst>
      </pc:sldChg>
      <pc:sldChg chg="modNotesTx">
        <pc:chgData name="MARK FORSYTH" userId="6467108f-6d8c-465d-b436-0aaeb37b5b57" providerId="ADAL" clId="{6B4AEAE8-CF98-4785-8A88-859992D9DB8E}" dt="2026-03-05T16:06:47.802" v="94" actId="20577"/>
        <pc:sldMkLst>
          <pc:docMk/>
          <pc:sldMk cId="952360844" sldId="865"/>
        </pc:sldMkLst>
      </pc:sldChg>
    </pc:docChg>
  </pc:docChgLst>
  <pc:docChgLst>
    <pc:chgData name="MARK FORSYTH" userId="6467108f-6d8c-465d-b436-0aaeb37b5b57" providerId="ADAL" clId="{8309C2C3-9089-49C7-8F6C-A63AD1EEDE0A}"/>
    <pc:docChg chg="undo custSel addSld delSld modSld">
      <pc:chgData name="MARK FORSYTH" userId="6467108f-6d8c-465d-b436-0aaeb37b5b57" providerId="ADAL" clId="{8309C2C3-9089-49C7-8F6C-A63AD1EEDE0A}" dt="2026-02-26T15:44:33.785" v="611" actId="14100"/>
      <pc:docMkLst>
        <pc:docMk/>
      </pc:docMkLst>
      <pc:sldChg chg="addSp delSp modSp mod modNotesTx">
        <pc:chgData name="MARK FORSYTH" userId="6467108f-6d8c-465d-b436-0aaeb37b5b57" providerId="ADAL" clId="{8309C2C3-9089-49C7-8F6C-A63AD1EEDE0A}" dt="2026-02-26T15:10:59.195" v="517" actId="20577"/>
        <pc:sldMkLst>
          <pc:docMk/>
          <pc:sldMk cId="3678393562" sldId="839"/>
        </pc:sldMkLst>
        <pc:graphicFrameChg chg="modGraphic">
          <ac:chgData name="MARK FORSYTH" userId="6467108f-6d8c-465d-b436-0aaeb37b5b57" providerId="ADAL" clId="{8309C2C3-9089-49C7-8F6C-A63AD1EEDE0A}" dt="2026-02-26T15:10:42.690" v="472" actId="113"/>
          <ac:graphicFrameMkLst>
            <pc:docMk/>
            <pc:sldMk cId="3678393562" sldId="839"/>
            <ac:graphicFrameMk id="5" creationId="{E1984D3A-C203-F6A9-5C79-D16D8E068644}"/>
          </ac:graphicFrameMkLst>
        </pc:graphicFrameChg>
        <pc:picChg chg="add mod">
          <ac:chgData name="MARK FORSYTH" userId="6467108f-6d8c-465d-b436-0aaeb37b5b57" providerId="ADAL" clId="{8309C2C3-9089-49C7-8F6C-A63AD1EEDE0A}" dt="2026-02-26T15:10:31.156" v="470" actId="14100"/>
          <ac:picMkLst>
            <pc:docMk/>
            <pc:sldMk cId="3678393562" sldId="839"/>
            <ac:picMk id="3" creationId="{11E70A62-39FF-4313-8F8A-AEEBAC492F2D}"/>
          </ac:picMkLst>
        </pc:picChg>
      </pc:sldChg>
      <pc:sldChg chg="addSp modSp mod modNotesTx">
        <pc:chgData name="MARK FORSYTH" userId="6467108f-6d8c-465d-b436-0aaeb37b5b57" providerId="ADAL" clId="{8309C2C3-9089-49C7-8F6C-A63AD1EEDE0A}" dt="2026-02-26T15:15:36.666" v="542" actId="20577"/>
        <pc:sldMkLst>
          <pc:docMk/>
          <pc:sldMk cId="3240894017" sldId="850"/>
        </pc:sldMkLst>
        <pc:spChg chg="mod">
          <ac:chgData name="MARK FORSYTH" userId="6467108f-6d8c-465d-b436-0aaeb37b5b57" providerId="ADAL" clId="{8309C2C3-9089-49C7-8F6C-A63AD1EEDE0A}" dt="2026-02-26T15:15:13.416" v="521" actId="14100"/>
          <ac:spMkLst>
            <pc:docMk/>
            <pc:sldMk cId="3240894017" sldId="850"/>
            <ac:spMk id="4" creationId="{2AD95865-8075-9476-18A0-535FD86260EA}"/>
          </ac:spMkLst>
        </pc:spChg>
        <pc:picChg chg="add mod">
          <ac:chgData name="MARK FORSYTH" userId="6467108f-6d8c-465d-b436-0aaeb37b5b57" providerId="ADAL" clId="{8309C2C3-9089-49C7-8F6C-A63AD1EEDE0A}" dt="2026-02-26T15:15:17.376" v="523" actId="1076"/>
          <ac:picMkLst>
            <pc:docMk/>
            <pc:sldMk cId="3240894017" sldId="850"/>
            <ac:picMk id="5" creationId="{13A00F79-670D-5D8C-A85C-4F692DB8454D}"/>
          </ac:picMkLst>
        </pc:picChg>
      </pc:sldChg>
      <pc:sldChg chg="delSp modSp mod">
        <pc:chgData name="MARK FORSYTH" userId="6467108f-6d8c-465d-b436-0aaeb37b5b57" providerId="ADAL" clId="{8309C2C3-9089-49C7-8F6C-A63AD1EEDE0A}" dt="2026-02-26T13:38:22.142" v="55" actId="478"/>
        <pc:sldMkLst>
          <pc:docMk/>
          <pc:sldMk cId="2993798003" sldId="853"/>
        </pc:sldMkLst>
      </pc:sldChg>
      <pc:sldChg chg="modNotesTx">
        <pc:chgData name="MARK FORSYTH" userId="6467108f-6d8c-465d-b436-0aaeb37b5b57" providerId="ADAL" clId="{8309C2C3-9089-49C7-8F6C-A63AD1EEDE0A}" dt="2026-02-26T14:57:32.541" v="392" actId="20577"/>
        <pc:sldMkLst>
          <pc:docMk/>
          <pc:sldMk cId="774388905" sldId="854"/>
        </pc:sldMkLst>
      </pc:sldChg>
      <pc:sldChg chg="addSp delSp modSp mod modNotesTx">
        <pc:chgData name="MARK FORSYTH" userId="6467108f-6d8c-465d-b436-0aaeb37b5b57" providerId="ADAL" clId="{8309C2C3-9089-49C7-8F6C-A63AD1EEDE0A}" dt="2026-02-26T15:16:23.014" v="543" actId="14100"/>
        <pc:sldMkLst>
          <pc:docMk/>
          <pc:sldMk cId="4191649535" sldId="855"/>
        </pc:sldMkLst>
        <pc:spChg chg="mod">
          <ac:chgData name="MARK FORSYTH" userId="6467108f-6d8c-465d-b436-0aaeb37b5b57" providerId="ADAL" clId="{8309C2C3-9089-49C7-8F6C-A63AD1EEDE0A}" dt="2026-02-26T14:56:48.195" v="329" actId="6549"/>
          <ac:spMkLst>
            <pc:docMk/>
            <pc:sldMk cId="4191649535" sldId="855"/>
            <ac:spMk id="3" creationId="{D02FA218-5994-3CD6-D118-7DC739BD4833}"/>
          </ac:spMkLst>
        </pc:spChg>
        <pc:picChg chg="add mod">
          <ac:chgData name="MARK FORSYTH" userId="6467108f-6d8c-465d-b436-0aaeb37b5b57" providerId="ADAL" clId="{8309C2C3-9089-49C7-8F6C-A63AD1EEDE0A}" dt="2026-02-26T15:16:23.014" v="543" actId="14100"/>
          <ac:picMkLst>
            <pc:docMk/>
            <pc:sldMk cId="4191649535" sldId="855"/>
            <ac:picMk id="6" creationId="{AE87AC3B-AA1E-AF23-8F3B-98FDCD62268A}"/>
          </ac:picMkLst>
        </pc:picChg>
      </pc:sldChg>
      <pc:sldChg chg="delSp mod">
        <pc:chgData name="MARK FORSYTH" userId="6467108f-6d8c-465d-b436-0aaeb37b5b57" providerId="ADAL" clId="{8309C2C3-9089-49C7-8F6C-A63AD1EEDE0A}" dt="2026-02-26T13:39:20.669" v="57" actId="478"/>
        <pc:sldMkLst>
          <pc:docMk/>
          <pc:sldMk cId="4080057958" sldId="856"/>
        </pc:sldMkLst>
      </pc:sldChg>
      <pc:sldChg chg="addSp delSp modSp mod modClrScheme chgLayout modNotesTx">
        <pc:chgData name="MARK FORSYTH" userId="6467108f-6d8c-465d-b436-0aaeb37b5b57" providerId="ADAL" clId="{8309C2C3-9089-49C7-8F6C-A63AD1EEDE0A}" dt="2026-02-26T15:31:58.116" v="583" actId="20577"/>
        <pc:sldMkLst>
          <pc:docMk/>
          <pc:sldMk cId="2908917021" sldId="858"/>
        </pc:sldMkLst>
        <pc:spChg chg="mod">
          <ac:chgData name="MARK FORSYTH" userId="6467108f-6d8c-465d-b436-0aaeb37b5b57" providerId="ADAL" clId="{8309C2C3-9089-49C7-8F6C-A63AD1EEDE0A}" dt="2026-02-26T15:31:49.915" v="570" actId="26606"/>
          <ac:spMkLst>
            <pc:docMk/>
            <pc:sldMk cId="2908917021" sldId="858"/>
            <ac:spMk id="2" creationId="{0B1C8506-3A10-183E-1E5C-DEAB631EF2C0}"/>
          </ac:spMkLst>
        </pc:spChg>
        <pc:spChg chg="mod">
          <ac:chgData name="MARK FORSYTH" userId="6467108f-6d8c-465d-b436-0aaeb37b5b57" providerId="ADAL" clId="{8309C2C3-9089-49C7-8F6C-A63AD1EEDE0A}" dt="2026-02-26T15:31:49.915" v="570" actId="26606"/>
          <ac:spMkLst>
            <pc:docMk/>
            <pc:sldMk cId="2908917021" sldId="858"/>
            <ac:spMk id="3" creationId="{90E6F248-59F8-7B58-D693-6EBD11A0BB4E}"/>
          </ac:spMkLst>
        </pc:spChg>
        <pc:picChg chg="add mod">
          <ac:chgData name="MARK FORSYTH" userId="6467108f-6d8c-465d-b436-0aaeb37b5b57" providerId="ADAL" clId="{8309C2C3-9089-49C7-8F6C-A63AD1EEDE0A}" dt="2026-02-26T15:31:49.915" v="570" actId="26606"/>
          <ac:picMkLst>
            <pc:docMk/>
            <pc:sldMk cId="2908917021" sldId="858"/>
            <ac:picMk id="4" creationId="{F93B3F24-3C26-76BB-A810-4BB54131103C}"/>
          </ac:picMkLst>
        </pc:picChg>
      </pc:sldChg>
      <pc:sldChg chg="addSp delSp modSp modNotesTx">
        <pc:chgData name="MARK FORSYTH" userId="6467108f-6d8c-465d-b436-0aaeb37b5b57" providerId="ADAL" clId="{8309C2C3-9089-49C7-8F6C-A63AD1EEDE0A}" dt="2026-02-26T15:35:26.807" v="586" actId="14100"/>
        <pc:sldMkLst>
          <pc:docMk/>
          <pc:sldMk cId="2323779295" sldId="859"/>
        </pc:sldMkLst>
        <pc:picChg chg="add mod">
          <ac:chgData name="MARK FORSYTH" userId="6467108f-6d8c-465d-b436-0aaeb37b5b57" providerId="ADAL" clId="{8309C2C3-9089-49C7-8F6C-A63AD1EEDE0A}" dt="2026-02-26T15:35:26.807" v="586" actId="14100"/>
          <ac:picMkLst>
            <pc:docMk/>
            <pc:sldMk cId="2323779295" sldId="859"/>
            <ac:picMk id="3076" creationId="{B16CF1AB-E30A-E849-44F0-55F06135B6D7}"/>
          </ac:picMkLst>
        </pc:picChg>
      </pc:sldChg>
      <pc:sldChg chg="addSp delSp modSp mod modNotesTx">
        <pc:chgData name="MARK FORSYTH" userId="6467108f-6d8c-465d-b436-0aaeb37b5b57" providerId="ADAL" clId="{8309C2C3-9089-49C7-8F6C-A63AD1EEDE0A}" dt="2026-02-26T15:06:50.223" v="466" actId="20577"/>
        <pc:sldMkLst>
          <pc:docMk/>
          <pc:sldMk cId="1486352042" sldId="860"/>
        </pc:sldMkLst>
        <pc:picChg chg="add mod">
          <ac:chgData name="MARK FORSYTH" userId="6467108f-6d8c-465d-b436-0aaeb37b5b57" providerId="ADAL" clId="{8309C2C3-9089-49C7-8F6C-A63AD1EEDE0A}" dt="2026-02-26T15:06:40.574" v="464" actId="1076"/>
          <ac:picMkLst>
            <pc:docMk/>
            <pc:sldMk cId="1486352042" sldId="860"/>
            <ac:picMk id="6" creationId="{45056DE1-B417-6424-1F54-7B514CE7434E}"/>
          </ac:picMkLst>
        </pc:picChg>
        <pc:picChg chg="add mod">
          <ac:chgData name="MARK FORSYTH" userId="6467108f-6d8c-465d-b436-0aaeb37b5b57" providerId="ADAL" clId="{8309C2C3-9089-49C7-8F6C-A63AD1EEDE0A}" dt="2026-02-26T15:06:03.121" v="458" actId="1076"/>
          <ac:picMkLst>
            <pc:docMk/>
            <pc:sldMk cId="1486352042" sldId="860"/>
            <ac:picMk id="2050" creationId="{ABBCC743-BED3-E98F-5C6B-35513EA162BA}"/>
          </ac:picMkLst>
        </pc:picChg>
      </pc:sldChg>
      <pc:sldChg chg="addSp delSp modSp mod">
        <pc:chgData name="MARK FORSYTH" userId="6467108f-6d8c-465d-b436-0aaeb37b5b57" providerId="ADAL" clId="{8309C2C3-9089-49C7-8F6C-A63AD1EEDE0A}" dt="2026-02-26T15:41:01.306" v="608" actId="1076"/>
        <pc:sldMkLst>
          <pc:docMk/>
          <pc:sldMk cId="3329638658" sldId="861"/>
        </pc:sldMkLst>
        <pc:picChg chg="add mod">
          <ac:chgData name="MARK FORSYTH" userId="6467108f-6d8c-465d-b436-0aaeb37b5b57" providerId="ADAL" clId="{8309C2C3-9089-49C7-8F6C-A63AD1EEDE0A}" dt="2026-02-26T15:41:01.306" v="608" actId="1076"/>
          <ac:picMkLst>
            <pc:docMk/>
            <pc:sldMk cId="3329638658" sldId="861"/>
            <ac:picMk id="5" creationId="{A93226D3-32A1-DCA3-0FB7-4BBD0D9DA7DA}"/>
          </ac:picMkLst>
        </pc:picChg>
      </pc:sldChg>
      <pc:sldChg chg="addSp delSp modSp mod modClrScheme chgLayout modNotesTx">
        <pc:chgData name="MARK FORSYTH" userId="6467108f-6d8c-465d-b436-0aaeb37b5b57" providerId="ADAL" clId="{8309C2C3-9089-49C7-8F6C-A63AD1EEDE0A}" dt="2026-02-26T15:37:38.802" v="605" actId="6549"/>
        <pc:sldMkLst>
          <pc:docMk/>
          <pc:sldMk cId="234559120" sldId="862"/>
        </pc:sldMkLst>
        <pc:spChg chg="mod">
          <ac:chgData name="MARK FORSYTH" userId="6467108f-6d8c-465d-b436-0aaeb37b5b57" providerId="ADAL" clId="{8309C2C3-9089-49C7-8F6C-A63AD1EEDE0A}" dt="2026-02-26T15:36:34.622" v="597" actId="26606"/>
          <ac:spMkLst>
            <pc:docMk/>
            <pc:sldMk cId="234559120" sldId="862"/>
            <ac:spMk id="2" creationId="{90951D9A-1C34-5C2F-7E5B-72FAE0C80393}"/>
          </ac:spMkLst>
        </pc:spChg>
        <pc:spChg chg="mod">
          <ac:chgData name="MARK FORSYTH" userId="6467108f-6d8c-465d-b436-0aaeb37b5b57" providerId="ADAL" clId="{8309C2C3-9089-49C7-8F6C-A63AD1EEDE0A}" dt="2026-02-26T15:36:34.622" v="597" actId="26606"/>
          <ac:spMkLst>
            <pc:docMk/>
            <pc:sldMk cId="234559120" sldId="862"/>
            <ac:spMk id="3" creationId="{D7199EB6-0211-3E66-C503-8CDD98DF8FAF}"/>
          </ac:spMkLst>
        </pc:spChg>
      </pc:sldChg>
      <pc:sldChg chg="delSp mod">
        <pc:chgData name="MARK FORSYTH" userId="6467108f-6d8c-465d-b436-0aaeb37b5b57" providerId="ADAL" clId="{8309C2C3-9089-49C7-8F6C-A63AD1EEDE0A}" dt="2026-02-26T13:41:19.482" v="67" actId="478"/>
        <pc:sldMkLst>
          <pc:docMk/>
          <pc:sldMk cId="2398093712" sldId="863"/>
        </pc:sldMkLst>
      </pc:sldChg>
      <pc:sldChg chg="addSp delSp modSp mod modNotesTx">
        <pc:chgData name="MARK FORSYTH" userId="6467108f-6d8c-465d-b436-0aaeb37b5b57" providerId="ADAL" clId="{8309C2C3-9089-49C7-8F6C-A63AD1EEDE0A}" dt="2026-02-26T15:44:33.785" v="611" actId="14100"/>
        <pc:sldMkLst>
          <pc:docMk/>
          <pc:sldMk cId="487936965" sldId="864"/>
        </pc:sldMkLst>
        <pc:picChg chg="add mod">
          <ac:chgData name="MARK FORSYTH" userId="6467108f-6d8c-465d-b436-0aaeb37b5b57" providerId="ADAL" clId="{8309C2C3-9089-49C7-8F6C-A63AD1EEDE0A}" dt="2026-02-26T15:44:33.785" v="611" actId="14100"/>
          <ac:picMkLst>
            <pc:docMk/>
            <pc:sldMk cId="487936965" sldId="864"/>
            <ac:picMk id="5" creationId="{B925D0B9-A211-DE59-B4D0-A61F2825D76E}"/>
          </ac:picMkLst>
        </pc:picChg>
      </pc:sldChg>
      <pc:sldChg chg="addSp delSp modSp mod modNotesTx">
        <pc:chgData name="MARK FORSYTH" userId="6467108f-6d8c-465d-b436-0aaeb37b5b57" providerId="ADAL" clId="{8309C2C3-9089-49C7-8F6C-A63AD1EEDE0A}" dt="2026-02-26T15:02:54.583" v="437" actId="20577"/>
        <pc:sldMkLst>
          <pc:docMk/>
          <pc:sldMk cId="952360844" sldId="865"/>
        </pc:sldMkLst>
        <pc:spChg chg="mod">
          <ac:chgData name="MARK FORSYTH" userId="6467108f-6d8c-465d-b436-0aaeb37b5b57" providerId="ADAL" clId="{8309C2C3-9089-49C7-8F6C-A63AD1EEDE0A}" dt="2026-02-26T14:58:31.123" v="398" actId="12"/>
          <ac:spMkLst>
            <pc:docMk/>
            <pc:sldMk cId="952360844" sldId="865"/>
            <ac:spMk id="6" creationId="{CC6ED5CB-0685-354F-A039-AE1E20BDCA98}"/>
          </ac:spMkLst>
        </pc:spChg>
        <pc:picChg chg="add mod">
          <ac:chgData name="MARK FORSYTH" userId="6467108f-6d8c-465d-b436-0aaeb37b5b57" providerId="ADAL" clId="{8309C2C3-9089-49C7-8F6C-A63AD1EEDE0A}" dt="2026-02-26T15:01:18.728" v="402" actId="14100"/>
          <ac:picMkLst>
            <pc:docMk/>
            <pc:sldMk cId="952360844" sldId="865"/>
            <ac:picMk id="1026" creationId="{05B31D7C-A010-B401-7227-E6E08C52CF82}"/>
          </ac:picMkLst>
        </pc:picChg>
      </pc:sldChg>
      <pc:sldChg chg="modNotesTx">
        <pc:chgData name="MARK FORSYTH" userId="6467108f-6d8c-465d-b436-0aaeb37b5b57" providerId="ADAL" clId="{8309C2C3-9089-49C7-8F6C-A63AD1EEDE0A}" dt="2026-02-26T14:44:28.470" v="138" actId="6549"/>
        <pc:sldMkLst>
          <pc:docMk/>
          <pc:sldMk cId="1389328298" sldId="866"/>
        </pc:sldMkLst>
      </pc:sldChg>
    </pc:docChg>
  </pc:docChgLst>
  <pc:docChgLst>
    <pc:chgData name="Williams, Sian" userId="f643701a-3517-4348-bd1c-bbad90f72c55" providerId="ADAL" clId="{66DBB4B2-6617-4A67-9DB0-51A02D214305}"/>
    <pc:docChg chg="custSel modSld modMainMaster">
      <pc:chgData name="Williams, Sian" userId="f643701a-3517-4348-bd1c-bbad90f72c55" providerId="ADAL" clId="{66DBB4B2-6617-4A67-9DB0-51A02D214305}" dt="2026-03-27T09:35:52.942" v="31" actId="1076"/>
      <pc:docMkLst>
        <pc:docMk/>
      </pc:docMkLst>
      <pc:sldChg chg="modSp mod">
        <pc:chgData name="Williams, Sian" userId="f643701a-3517-4348-bd1c-bbad90f72c55" providerId="ADAL" clId="{66DBB4B2-6617-4A67-9DB0-51A02D214305}" dt="2026-03-18T13:35:13.366" v="6" actId="20577"/>
        <pc:sldMkLst>
          <pc:docMk/>
          <pc:sldMk cId="4139293381" sldId="462"/>
        </pc:sldMkLst>
        <pc:spChg chg="mod">
          <ac:chgData name="Williams, Sian" userId="f643701a-3517-4348-bd1c-bbad90f72c55" providerId="ADAL" clId="{66DBB4B2-6617-4A67-9DB0-51A02D214305}" dt="2026-03-18T13:35:13.366" v="6" actId="20577"/>
          <ac:spMkLst>
            <pc:docMk/>
            <pc:sldMk cId="4139293381" sldId="462"/>
            <ac:spMk id="3" creationId="{C071156A-2242-124B-AF49-34A979232ED8}"/>
          </ac:spMkLst>
        </pc:spChg>
      </pc:sldChg>
      <pc:sldChg chg="addSp modSp mod">
        <pc:chgData name="Williams, Sian" userId="f643701a-3517-4348-bd1c-bbad90f72c55" providerId="ADAL" clId="{66DBB4B2-6617-4A67-9DB0-51A02D214305}" dt="2026-03-18T13:38:06.046" v="24"/>
        <pc:sldMkLst>
          <pc:docMk/>
          <pc:sldMk cId="2402489006" sldId="512"/>
        </pc:sldMkLst>
        <pc:spChg chg="add mod">
          <ac:chgData name="Williams, Sian" userId="f643701a-3517-4348-bd1c-bbad90f72c55" providerId="ADAL" clId="{66DBB4B2-6617-4A67-9DB0-51A02D214305}" dt="2026-03-18T13:38:06.046" v="24"/>
          <ac:spMkLst>
            <pc:docMk/>
            <pc:sldMk cId="2402489006" sldId="512"/>
            <ac:spMk id="2" creationId="{EC497CE9-BE02-0432-9B0B-043C14D7BEDC}"/>
          </ac:spMkLst>
        </pc:spChg>
        <pc:spChg chg="mod">
          <ac:chgData name="Williams, Sian" userId="f643701a-3517-4348-bd1c-bbad90f72c55" providerId="ADAL" clId="{66DBB4B2-6617-4A67-9DB0-51A02D214305}" dt="2026-03-18T13:37:53.948" v="23" actId="1076"/>
          <ac:spMkLst>
            <pc:docMk/>
            <pc:sldMk cId="2402489006" sldId="512"/>
            <ac:spMk id="3" creationId="{C100DF00-DDB1-9E17-D96C-C839324D3C8E}"/>
          </ac:spMkLst>
        </pc:spChg>
      </pc:sldChg>
      <pc:sldChg chg="modSp mod">
        <pc:chgData name="Williams, Sian" userId="f643701a-3517-4348-bd1c-bbad90f72c55" providerId="ADAL" clId="{66DBB4B2-6617-4A67-9DB0-51A02D214305}" dt="2026-03-18T13:35:34.116" v="11" actId="20577"/>
        <pc:sldMkLst>
          <pc:docMk/>
          <pc:sldMk cId="3661908118" sldId="837"/>
        </pc:sldMkLst>
        <pc:spChg chg="mod">
          <ac:chgData name="Williams, Sian" userId="f643701a-3517-4348-bd1c-bbad90f72c55" providerId="ADAL" clId="{66DBB4B2-6617-4A67-9DB0-51A02D214305}" dt="2026-03-18T13:35:34.116" v="11" actId="20577"/>
          <ac:spMkLst>
            <pc:docMk/>
            <pc:sldMk cId="3661908118" sldId="837"/>
            <ac:spMk id="4" creationId="{BBFFC9DD-99F6-E5CA-5CF5-B1C6B4D6BBC1}"/>
          </ac:spMkLst>
        </pc:spChg>
      </pc:sldChg>
      <pc:sldChg chg="modSp mod">
        <pc:chgData name="Williams, Sian" userId="f643701a-3517-4348-bd1c-bbad90f72c55" providerId="ADAL" clId="{66DBB4B2-6617-4A67-9DB0-51A02D214305}" dt="2026-03-18T13:37:49.732" v="22" actId="20577"/>
        <pc:sldMkLst>
          <pc:docMk/>
          <pc:sldMk cId="3014219946" sldId="838"/>
        </pc:sldMkLst>
        <pc:spChg chg="mod">
          <ac:chgData name="Williams, Sian" userId="f643701a-3517-4348-bd1c-bbad90f72c55" providerId="ADAL" clId="{66DBB4B2-6617-4A67-9DB0-51A02D214305}" dt="2026-03-18T13:37:49.732" v="22" actId="20577"/>
          <ac:spMkLst>
            <pc:docMk/>
            <pc:sldMk cId="3014219946" sldId="838"/>
            <ac:spMk id="4" creationId="{93E98F04-331F-CCC4-AA81-C88F3473D389}"/>
          </ac:spMkLst>
        </pc:spChg>
      </pc:sldChg>
      <pc:sldChg chg="modSp mod">
        <pc:chgData name="Williams, Sian" userId="f643701a-3517-4348-bd1c-bbad90f72c55" providerId="ADAL" clId="{66DBB4B2-6617-4A67-9DB0-51A02D214305}" dt="2026-03-18T13:35:23.045" v="7" actId="14100"/>
        <pc:sldMkLst>
          <pc:docMk/>
          <pc:sldMk cId="2808480706" sldId="840"/>
        </pc:sldMkLst>
        <pc:spChg chg="mod">
          <ac:chgData name="Williams, Sian" userId="f643701a-3517-4348-bd1c-bbad90f72c55" providerId="ADAL" clId="{66DBB4B2-6617-4A67-9DB0-51A02D214305}" dt="2026-03-18T13:35:23.045" v="7" actId="14100"/>
          <ac:spMkLst>
            <pc:docMk/>
            <pc:sldMk cId="2808480706" sldId="840"/>
            <ac:spMk id="4" creationId="{183CA12B-98D8-441B-A2DE-6FF2B2597824}"/>
          </ac:spMkLst>
        </pc:spChg>
      </pc:sldChg>
      <pc:sldChg chg="modSp mod">
        <pc:chgData name="Williams, Sian" userId="f643701a-3517-4348-bd1c-bbad90f72c55" providerId="ADAL" clId="{66DBB4B2-6617-4A67-9DB0-51A02D214305}" dt="2026-03-23T21:26:36.670" v="29" actId="14100"/>
        <pc:sldMkLst>
          <pc:docMk/>
          <pc:sldMk cId="3240894017" sldId="850"/>
        </pc:sldMkLst>
        <pc:spChg chg="mod">
          <ac:chgData name="Williams, Sian" userId="f643701a-3517-4348-bd1c-bbad90f72c55" providerId="ADAL" clId="{66DBB4B2-6617-4A67-9DB0-51A02D214305}" dt="2026-03-18T14:12:04.448" v="28" actId="20577"/>
          <ac:spMkLst>
            <pc:docMk/>
            <pc:sldMk cId="3240894017" sldId="850"/>
            <ac:spMk id="4" creationId="{2AD95865-8075-9476-18A0-535FD86260EA}"/>
          </ac:spMkLst>
        </pc:spChg>
        <pc:picChg chg="mod">
          <ac:chgData name="Williams, Sian" userId="f643701a-3517-4348-bd1c-bbad90f72c55" providerId="ADAL" clId="{66DBB4B2-6617-4A67-9DB0-51A02D214305}" dt="2026-03-23T21:26:36.670" v="29" actId="14100"/>
          <ac:picMkLst>
            <pc:docMk/>
            <pc:sldMk cId="3240894017" sldId="850"/>
            <ac:picMk id="5" creationId="{13A00F79-670D-5D8C-A85C-4F692DB8454D}"/>
          </ac:picMkLst>
        </pc:picChg>
      </pc:sldChg>
      <pc:sldChg chg="modSp mod">
        <pc:chgData name="Williams, Sian" userId="f643701a-3517-4348-bd1c-bbad90f72c55" providerId="ADAL" clId="{66DBB4B2-6617-4A67-9DB0-51A02D214305}" dt="2026-03-18T13:35:53.563" v="12" actId="14100"/>
        <pc:sldMkLst>
          <pc:docMk/>
          <pc:sldMk cId="4096593354" sldId="851"/>
        </pc:sldMkLst>
        <pc:spChg chg="mod">
          <ac:chgData name="Williams, Sian" userId="f643701a-3517-4348-bd1c-bbad90f72c55" providerId="ADAL" clId="{66DBB4B2-6617-4A67-9DB0-51A02D214305}" dt="2026-03-18T13:35:53.563" v="12" actId="14100"/>
          <ac:spMkLst>
            <pc:docMk/>
            <pc:sldMk cId="4096593354" sldId="851"/>
            <ac:spMk id="6" creationId="{19912FF5-0492-36A5-5615-2E8F6FBA7E3D}"/>
          </ac:spMkLst>
        </pc:spChg>
      </pc:sldChg>
      <pc:sldChg chg="modSp mod">
        <pc:chgData name="Williams, Sian" userId="f643701a-3517-4348-bd1c-bbad90f72c55" providerId="ADAL" clId="{66DBB4B2-6617-4A67-9DB0-51A02D214305}" dt="2026-03-18T13:36:35.331" v="14" actId="20577"/>
        <pc:sldMkLst>
          <pc:docMk/>
          <pc:sldMk cId="2993798003" sldId="853"/>
        </pc:sldMkLst>
        <pc:spChg chg="mod">
          <ac:chgData name="Williams, Sian" userId="f643701a-3517-4348-bd1c-bbad90f72c55" providerId="ADAL" clId="{66DBB4B2-6617-4A67-9DB0-51A02D214305}" dt="2026-03-18T13:36:35.331" v="14" actId="20577"/>
          <ac:spMkLst>
            <pc:docMk/>
            <pc:sldMk cId="2993798003" sldId="853"/>
            <ac:spMk id="3" creationId="{5F6B3E92-27BB-CD6B-842D-555AAD9AA4E7}"/>
          </ac:spMkLst>
        </pc:spChg>
      </pc:sldChg>
      <pc:sldChg chg="modSp mod">
        <pc:chgData name="Williams, Sian" userId="f643701a-3517-4348-bd1c-bbad90f72c55" providerId="ADAL" clId="{66DBB4B2-6617-4A67-9DB0-51A02D214305}" dt="2026-03-18T13:36:46.283" v="16" actId="20577"/>
        <pc:sldMkLst>
          <pc:docMk/>
          <pc:sldMk cId="4191649535" sldId="855"/>
        </pc:sldMkLst>
        <pc:spChg chg="mod">
          <ac:chgData name="Williams, Sian" userId="f643701a-3517-4348-bd1c-bbad90f72c55" providerId="ADAL" clId="{66DBB4B2-6617-4A67-9DB0-51A02D214305}" dt="2026-03-18T13:36:46.283" v="16" actId="20577"/>
          <ac:spMkLst>
            <pc:docMk/>
            <pc:sldMk cId="4191649535" sldId="855"/>
            <ac:spMk id="3" creationId="{D02FA218-5994-3CD6-D118-7DC739BD4833}"/>
          </ac:spMkLst>
        </pc:spChg>
      </pc:sldChg>
      <pc:sldChg chg="modSp mod">
        <pc:chgData name="Williams, Sian" userId="f643701a-3517-4348-bd1c-bbad90f72c55" providerId="ADAL" clId="{66DBB4B2-6617-4A67-9DB0-51A02D214305}" dt="2026-03-18T13:37:08.012" v="17" actId="255"/>
        <pc:sldMkLst>
          <pc:docMk/>
          <pc:sldMk cId="2908917021" sldId="858"/>
        </pc:sldMkLst>
        <pc:spChg chg="mod">
          <ac:chgData name="Williams, Sian" userId="f643701a-3517-4348-bd1c-bbad90f72c55" providerId="ADAL" clId="{66DBB4B2-6617-4A67-9DB0-51A02D214305}" dt="2026-03-18T13:37:08.012" v="17" actId="255"/>
          <ac:spMkLst>
            <pc:docMk/>
            <pc:sldMk cId="2908917021" sldId="858"/>
            <ac:spMk id="2" creationId="{0B1C8506-3A10-183E-1E5C-DEAB631EF2C0}"/>
          </ac:spMkLst>
        </pc:spChg>
      </pc:sldChg>
      <pc:sldChg chg="modSp mod">
        <pc:chgData name="Williams, Sian" userId="f643701a-3517-4348-bd1c-bbad90f72c55" providerId="ADAL" clId="{66DBB4B2-6617-4A67-9DB0-51A02D214305}" dt="2026-03-18T13:37:25.882" v="18" actId="20577"/>
        <pc:sldMkLst>
          <pc:docMk/>
          <pc:sldMk cId="3329638658" sldId="861"/>
        </pc:sldMkLst>
        <pc:spChg chg="mod">
          <ac:chgData name="Williams, Sian" userId="f643701a-3517-4348-bd1c-bbad90f72c55" providerId="ADAL" clId="{66DBB4B2-6617-4A67-9DB0-51A02D214305}" dt="2026-03-18T13:37:25.882" v="18" actId="20577"/>
          <ac:spMkLst>
            <pc:docMk/>
            <pc:sldMk cId="3329638658" sldId="861"/>
            <ac:spMk id="3" creationId="{3D9A8755-07AB-C3A1-A96A-3882E026863F}"/>
          </ac:spMkLst>
        </pc:spChg>
      </pc:sldChg>
      <pc:sldChg chg="delSp modSp mod">
        <pc:chgData name="Williams, Sian" userId="f643701a-3517-4348-bd1c-bbad90f72c55" providerId="ADAL" clId="{66DBB4B2-6617-4A67-9DB0-51A02D214305}" dt="2026-03-27T09:35:52.942" v="31" actId="1076"/>
        <pc:sldMkLst>
          <pc:docMk/>
          <pc:sldMk cId="234559120" sldId="862"/>
        </pc:sldMkLst>
        <pc:picChg chg="mod">
          <ac:chgData name="Williams, Sian" userId="f643701a-3517-4348-bd1c-bbad90f72c55" providerId="ADAL" clId="{66DBB4B2-6617-4A67-9DB0-51A02D214305}" dt="2026-03-27T09:35:52.942" v="31" actId="1076"/>
          <ac:picMkLst>
            <pc:docMk/>
            <pc:sldMk cId="234559120" sldId="862"/>
            <ac:picMk id="5" creationId="{68711D67-E4BE-BA08-66D7-2F69BE32A27F}"/>
          </ac:picMkLst>
        </pc:picChg>
        <pc:picChg chg="del">
          <ac:chgData name="Williams, Sian" userId="f643701a-3517-4348-bd1c-bbad90f72c55" providerId="ADAL" clId="{66DBB4B2-6617-4A67-9DB0-51A02D214305}" dt="2026-03-27T09:35:47.540" v="30" actId="478"/>
          <ac:picMkLst>
            <pc:docMk/>
            <pc:sldMk cId="234559120" sldId="862"/>
            <ac:picMk id="6" creationId="{7AB33520-30D2-3EEB-7A78-CA8E65E15122}"/>
          </ac:picMkLst>
        </pc:picChg>
      </pc:sldChg>
      <pc:sldMasterChg chg="addSp modSp mod">
        <pc:chgData name="Williams, Sian" userId="f643701a-3517-4348-bd1c-bbad90f72c55" providerId="ADAL" clId="{66DBB4B2-6617-4A67-9DB0-51A02D214305}" dt="2026-03-18T14:09:50.247" v="25" actId="1076"/>
        <pc:sldMasterMkLst>
          <pc:docMk/>
          <pc:sldMasterMk cId="2966563060" sldId="2147483653"/>
        </pc:sldMasterMkLst>
        <pc:spChg chg="mod">
          <ac:chgData name="Williams, Sian" userId="f643701a-3517-4348-bd1c-bbad90f72c55" providerId="ADAL" clId="{66DBB4B2-6617-4A67-9DB0-51A02D214305}" dt="2026-03-18T14:09:50.247" v="25" actId="1076"/>
          <ac:spMkLst>
            <pc:docMk/>
            <pc:sldMasterMk cId="2966563060" sldId="2147483653"/>
            <ac:spMk id="9" creationId="{12A05E16-C31E-E0B1-F9BA-6CA1198C9AE5}"/>
          </ac:spMkLst>
        </pc:spChg>
        <pc:picChg chg="add mod">
          <ac:chgData name="Williams, Sian" userId="f643701a-3517-4348-bd1c-bbad90f72c55" providerId="ADAL" clId="{66DBB4B2-6617-4A67-9DB0-51A02D214305}" dt="2026-03-18T13:34:30.751" v="3" actId="1076"/>
          <ac:picMkLst>
            <pc:docMk/>
            <pc:sldMasterMk cId="2966563060" sldId="2147483653"/>
            <ac:picMk id="2" creationId="{46B0176E-C894-1C13-A3B4-45F36B4AA5AC}"/>
          </ac:picMkLst>
        </pc:picChg>
      </pc:sldMasterChg>
    </pc:docChg>
  </pc:docChgLst>
  <pc:docChgLst>
    <pc:chgData name="Andrasko, Rhiannon" userId="S::rhiannon.andrasko@wjec.co.uk::15be4c62-2de6-4343-a7f4-3c209826edd1" providerId="AD" clId="Web-{7E4C4D67-EFFD-0D3B-303F-995932F6B8CE}"/>
    <pc:docChg chg="mod modSld">
      <pc:chgData name="Andrasko, Rhiannon" userId="S::rhiannon.andrasko@wjec.co.uk::15be4c62-2de6-4343-a7f4-3c209826edd1" providerId="AD" clId="Web-{7E4C4D67-EFFD-0D3B-303F-995932F6B8CE}" dt="2026-03-19T11:42:01.265" v="1"/>
      <pc:docMkLst>
        <pc:docMk/>
      </pc:docMkLst>
      <pc:sldChg chg="modSp">
        <pc:chgData name="Andrasko, Rhiannon" userId="S::rhiannon.andrasko@wjec.co.uk::15be4c62-2de6-4343-a7f4-3c209826edd1" providerId="AD" clId="Web-{7E4C4D67-EFFD-0D3B-303F-995932F6B8CE}" dt="2026-03-19T11:30:35.173" v="0" actId="20577"/>
        <pc:sldMkLst>
          <pc:docMk/>
          <pc:sldMk cId="4139293381" sldId="462"/>
        </pc:sldMkLst>
        <pc:spChg chg="mod">
          <ac:chgData name="Andrasko, Rhiannon" userId="S::rhiannon.andrasko@wjec.co.uk::15be4c62-2de6-4343-a7f4-3c209826edd1" providerId="AD" clId="Web-{7E4C4D67-EFFD-0D3B-303F-995932F6B8CE}" dt="2026-03-19T11:30:35.173" v="0" actId="20577"/>
          <ac:spMkLst>
            <pc:docMk/>
            <pc:sldMk cId="4139293381" sldId="462"/>
            <ac:spMk id="3" creationId="{C071156A-2242-124B-AF49-34A979232ED8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86ABBB-9C0A-1D47-83E6-10FD6948B0D3}" type="datetime1">
              <a:rPr lang="en-US"/>
              <a:pPr/>
              <a:t>3/27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BFAD621-1136-4040-A893-ED5AEC3FF12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45571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1950" y="685800"/>
            <a:ext cx="61341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D847933-502B-D146-9428-3DDD196AD935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432193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8338" y="1019175"/>
            <a:ext cx="5521325" cy="3086100"/>
          </a:xfrm>
        </p:spPr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FF5B3C-53B5-664F-A361-196110A59AE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9371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0643512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022273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swer : Positive displacement typ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669739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079197-E534-0A63-44EA-CC37BEA374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09FE565-7961-37C9-4CEA-6AEE60C0F96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7E14C33-309E-A990-3CBB-9CEC9BC5B26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swer : Dynamic type.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422924-A3A7-970A-6BAD-60238374896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33005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1C84D0A-E94E-E307-E142-42976200E8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610C9F4-6CEA-C40C-FA42-4893044D2E7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A700AE3-1269-FAE1-C745-E5B93D9C12E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E9081C-6DA3-1D70-44DD-F5BF4D48A6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557819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2E22C5-5BCF-4E92-1AAD-853E83BD90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DC3DA87-EB0F-671A-2609-3932B0D5F9C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D7E485E-C2C1-B108-7E9D-75596B3DBA0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18B52F-93D3-F1D1-06E7-D54570EEDED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829612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36536F-9F70-C972-2D34-302D8F33FA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0E4FBF-A160-9B5A-0AA1-5B47A1E20D0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0D49CF8-83A9-BCD1-5AE8-4081CF5C698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</a:t>
            </a:r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750895-FC09-7E3A-741C-F408B027E25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0504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6C5307B-2B9A-2F1C-49AA-608D8CFEBFB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0A9B5DD-6AE6-5DA4-14D4-64DDFA78A31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7978A8B-8505-4C2E-FF36-6FF549FFFA0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C50A5D-0567-0B56-B763-506605E8C4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583944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8338" y="1019175"/>
            <a:ext cx="5521325" cy="3086100"/>
          </a:xfrm>
        </p:spPr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FF5B3C-53B5-664F-A361-196110A59AE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81138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569825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918663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59129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276479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pen drive screw compressor show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931760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88339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795193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340415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9360212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243618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7560000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5149BBC-E612-58D3-5504-2B010FA75EC7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8280052" y="1800000"/>
            <a:ext cx="3600798" cy="4139999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936687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lef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320000" y="1799999"/>
            <a:ext cx="7560000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5149BBC-E612-58D3-5504-2B010FA75EC7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360000" y="1800000"/>
            <a:ext cx="3600798" cy="4139999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94872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7DBAA5-A1A5-E447-B3A6-3E2DEB396A5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59172" y="1260475"/>
            <a:ext cx="8640959" cy="4319588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610080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10"/>
          <p:cNvSpPr txBox="1">
            <a:spLocks noChangeArrowheads="1"/>
          </p:cNvSpPr>
          <p:nvPr userDrawn="1"/>
        </p:nvSpPr>
        <p:spPr bwMode="white">
          <a:xfrm>
            <a:off x="0" y="456036"/>
            <a:ext cx="12239625" cy="152012"/>
          </a:xfrm>
          <a:prstGeom prst="rect">
            <a:avLst/>
          </a:prstGeom>
          <a:solidFill>
            <a:srgbClr val="D9D9D9">
              <a:alpha val="0"/>
            </a:srgbClr>
          </a:solidFill>
          <a:ln>
            <a:noFill/>
          </a:ln>
        </p:spPr>
        <p:txBody>
          <a:bodyPr wrap="none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defRPr/>
            </a:pPr>
            <a:r>
              <a:rPr lang="en-GB" sz="1807">
                <a:solidFill>
                  <a:srgbClr val="D9D9D9"/>
                </a:solidFill>
                <a:cs typeface="Arial" charset="0"/>
              </a:rPr>
              <a:t> </a:t>
            </a:r>
          </a:p>
        </p:txBody>
      </p:sp>
      <p:sp>
        <p:nvSpPr>
          <p:cNvPr id="1035" name="Title Placeholder 10"/>
          <p:cNvSpPr>
            <a:spLocks noGrp="1"/>
          </p:cNvSpPr>
          <p:nvPr>
            <p:ph type="title"/>
          </p:nvPr>
        </p:nvSpPr>
        <p:spPr bwMode="auto">
          <a:xfrm>
            <a:off x="252000" y="990000"/>
            <a:ext cx="11628000" cy="646331"/>
          </a:xfrm>
          <a:prstGeom prst="rect">
            <a:avLst/>
          </a:prstGeom>
          <a:noFill/>
        </p:spPr>
        <p:txBody>
          <a:bodyPr wrap="square" anchor="ctr" anchorCtr="0">
            <a:spAutoFit/>
          </a:bodyPr>
          <a:lstStyle/>
          <a:p>
            <a:pPr lvl="0"/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036" name="Text Placeholder 13"/>
          <p:cNvSpPr>
            <a:spLocks noGrp="1"/>
          </p:cNvSpPr>
          <p:nvPr>
            <p:ph type="body" idx="1"/>
          </p:nvPr>
        </p:nvSpPr>
        <p:spPr bwMode="auto">
          <a:xfrm>
            <a:off x="361406" y="1800000"/>
            <a:ext cx="11520000" cy="41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6" name="Graphic 26">
            <a:extLst>
              <a:ext uri="{FF2B5EF4-FFF2-40B4-BE49-F238E27FC236}">
                <a16:creationId xmlns:a16="http://schemas.microsoft.com/office/drawing/2014/main" id="{4987E8D9-377B-AB1D-8A32-2882D85AB09F}"/>
              </a:ext>
            </a:extLst>
          </p:cNvPr>
          <p:cNvSpPr>
            <a:spLocks/>
          </p:cNvSpPr>
          <p:nvPr userDrawn="1"/>
        </p:nvSpPr>
        <p:spPr>
          <a:xfrm>
            <a:off x="6" y="756000"/>
            <a:ext cx="12239626" cy="36000"/>
          </a:xfrm>
          <a:custGeom>
            <a:avLst/>
            <a:gdLst/>
            <a:ahLst/>
            <a:cxnLst/>
            <a:rect l="l" t="t" r="r" b="b"/>
            <a:pathLst>
              <a:path w="15119985" h="127000">
                <a:moveTo>
                  <a:pt x="0" y="0"/>
                </a:moveTo>
                <a:lnTo>
                  <a:pt x="0" y="127000"/>
                </a:lnTo>
                <a:lnTo>
                  <a:pt x="15119985" y="127000"/>
                </a:lnTo>
                <a:lnTo>
                  <a:pt x="1511998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>
            <a:prstTxWarp prst="textNoShape">
              <a:avLst/>
            </a:prstTxWarp>
            <a:noAutofit/>
          </a:bodyPr>
          <a:lstStyle/>
          <a:p>
            <a:endParaRPr lang="en-GB" sz="2008"/>
          </a:p>
        </p:txBody>
      </p:sp>
      <p:pic>
        <p:nvPicPr>
          <p:cNvPr id="8" name="Picture 7" descr="A red arrow pointing up&#10;&#10;AI-generated content may be incorrect.">
            <a:extLst>
              <a:ext uri="{FF2B5EF4-FFF2-40B4-BE49-F238E27FC236}">
                <a16:creationId xmlns:a16="http://schemas.microsoft.com/office/drawing/2014/main" id="{4D501824-D9B0-C525-F662-3787B202B144}"/>
              </a:ext>
            </a:extLst>
          </p:cNvPr>
          <p:cNvPicPr>
            <a:picLocks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47" y="170588"/>
            <a:ext cx="591666" cy="43746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 Box 2">
            <a:extLst>
              <a:ext uri="{FF2B5EF4-FFF2-40B4-BE49-F238E27FC236}">
                <a16:creationId xmlns:a16="http://schemas.microsoft.com/office/drawing/2014/main" id="{12A05E16-C31E-E0B1-F9BA-6CA1198C9AE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58572" y="47484"/>
            <a:ext cx="5720306" cy="5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797" tIns="45899" rIns="91797" bIns="45899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ts val="1305"/>
              </a:lnSpc>
              <a:spcBef>
                <a:spcPts val="402"/>
              </a:spcBef>
              <a:spcAft>
                <a:spcPts val="402"/>
              </a:spcAft>
              <a:buClrTx/>
              <a:buSzTx/>
              <a:buFontTx/>
              <a:buNone/>
              <a:tabLst/>
              <a:defRPr/>
            </a:pPr>
            <a:r>
              <a:rPr lang="en-GB" sz="1400" b="1" dirty="0">
                <a:solidFill>
                  <a:srgbClr val="17013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 Level Technical Qualification in Building Services Engineering for Construction (Level 3)</a:t>
            </a:r>
          </a:p>
          <a:p>
            <a:pPr marL="0" marR="0" lvl="0" indent="0" algn="l" defTabSz="914400" rtl="0" eaLnBrk="1" fontAlgn="base" latinLnBrk="0" hangingPunct="1">
              <a:lnSpc>
                <a:spcPts val="1305"/>
              </a:lnSpc>
              <a:spcBef>
                <a:spcPts val="402"/>
              </a:spcBef>
              <a:spcAft>
                <a:spcPts val="402"/>
              </a:spcAft>
              <a:buClrTx/>
              <a:buSzTx/>
              <a:buFontTx/>
              <a:buNone/>
              <a:tabLst/>
              <a:defRPr/>
            </a:pPr>
            <a:r>
              <a:rPr lang="en-GB" sz="1400" b="1" i="0" dirty="0">
                <a:solidFill>
                  <a:srgbClr val="FC4421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Occupational Specialism: Refrigeration Engineering</a:t>
            </a:r>
            <a:endParaRPr lang="en-GB" sz="1050" i="0" dirty="0">
              <a:effectLst/>
              <a:latin typeface="Arial" panose="020B0604020202020204" pitchFamily="34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 userDrawn="1"/>
        </p:nvSpPr>
        <p:spPr bwMode="auto">
          <a:xfrm>
            <a:off x="360000" y="6343435"/>
            <a:ext cx="58854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prstTxWarp prst="textNoShape">
              <a:avLst/>
            </a:prstTxWarp>
            <a:spAutoFit/>
          </a:bodyPr>
          <a:lstStyle/>
          <a:p>
            <a:pPr algn="l">
              <a:spcBef>
                <a:spcPts val="602"/>
              </a:spcBef>
            </a:pPr>
            <a:fld id="{6152C911-7D81-1845-9D20-613E63F035EB}" type="slidenum">
              <a:rPr lang="en-US" sz="1600" baseline="0" smtClean="0">
                <a:latin typeface="+mn-lt"/>
                <a:ea typeface="Arial" pitchFamily="-105" charset="0"/>
                <a:cs typeface="Arial" pitchFamily="-105" charset="0"/>
              </a:rPr>
              <a:pPr algn="l">
                <a:spcBef>
                  <a:spcPts val="602"/>
                </a:spcBef>
              </a:pPr>
              <a:t>‹#›</a:t>
            </a:fld>
            <a:endParaRPr lang="en-US" sz="1600" baseline="0" dirty="0">
              <a:latin typeface="+mn-lt"/>
              <a:ea typeface="Arial" pitchFamily="-105" charset="0"/>
              <a:cs typeface="Arial" pitchFamily="-105" charset="0"/>
            </a:endParaRPr>
          </a:p>
        </p:txBody>
      </p:sp>
      <p:pic>
        <p:nvPicPr>
          <p:cNvPr id="10" name="Picture 9" descr="A black and white logo&#10;&#10;AI-generated content may be incorrect.">
            <a:extLst>
              <a:ext uri="{FF2B5EF4-FFF2-40B4-BE49-F238E27FC236}">
                <a16:creationId xmlns:a16="http://schemas.microsoft.com/office/drawing/2014/main" id="{9F3B6811-98F9-78F6-2493-AACB6F69F7B0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8368" y="157157"/>
            <a:ext cx="2563495" cy="4982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A purple and white logo&#10;&#10;AI-generated content may be incorrect.">
            <a:extLst>
              <a:ext uri="{FF2B5EF4-FFF2-40B4-BE49-F238E27FC236}">
                <a16:creationId xmlns:a16="http://schemas.microsoft.com/office/drawing/2014/main" id="{FDCAB167-3DB8-1DBB-F44F-644CAB60BD46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0000" y="6228000"/>
            <a:ext cx="2520000" cy="456536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F6FB0EF-50E1-BEA5-42FC-4B590EC0611E}"/>
              </a:ext>
            </a:extLst>
          </p:cNvPr>
          <p:cNvCxnSpPr/>
          <p:nvPr userDrawn="1"/>
        </p:nvCxnSpPr>
        <p:spPr>
          <a:xfrm>
            <a:off x="0" y="6084000"/>
            <a:ext cx="12240000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2" name="Picture 1" descr="A black background with a black square&#10;&#10;AI-generated content may be incorrect.">
            <a:extLst>
              <a:ext uri="{FF2B5EF4-FFF2-40B4-BE49-F238E27FC236}">
                <a16:creationId xmlns:a16="http://schemas.microsoft.com/office/drawing/2014/main" id="{46B0176E-C894-1C13-A3B4-45F36B4AA5AC}"/>
              </a:ext>
            </a:extLst>
          </p:cNvPr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948541" y="185604"/>
            <a:ext cx="2685203" cy="440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6563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4" r:id="rId2"/>
    <p:sldLayoutId id="2147483659" r:id="rId3"/>
    <p:sldLayoutId id="2147483657" r:id="rId4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3600" b="1" kern="1200" baseline="0" dirty="0">
          <a:solidFill>
            <a:srgbClr val="FC4421"/>
          </a:solidFill>
          <a:latin typeface="+mj-lt"/>
          <a:ea typeface="ＭＳ Ｐゴシック" pitchFamily="-105" charset="-128"/>
          <a:cs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5pPr>
      <a:lvl6pPr marL="458983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6pPr>
      <a:lvl7pPr marL="917966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7pPr>
      <a:lvl8pPr marL="1376949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8pPr>
      <a:lvl9pPr marL="1835932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9pPr>
    </p:titleStyle>
    <p:bodyStyle>
      <a:lvl1pPr marL="0" indent="0" algn="l" rtl="0" eaLnBrk="1" fontAlgn="base" hangingPunct="1">
        <a:lnSpc>
          <a:spcPts val="2409"/>
        </a:lnSpc>
        <a:spcBef>
          <a:spcPts val="1004"/>
        </a:spcBef>
        <a:spcAft>
          <a:spcPts val="1004"/>
        </a:spcAft>
        <a:defRPr lang="en-GB" sz="2000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216742" indent="-216742" algn="l" rtl="0" eaLnBrk="1" fontAlgn="base" hangingPunct="1">
        <a:lnSpc>
          <a:spcPts val="2409"/>
        </a:lnSpc>
        <a:spcBef>
          <a:spcPts val="502"/>
        </a:spcBef>
        <a:spcAft>
          <a:spcPts val="502"/>
        </a:spcAft>
        <a:buClr>
          <a:srgbClr val="FC4421"/>
        </a:buClr>
        <a:buFont typeface="Arial" pitchFamily="-105" charset="0"/>
        <a:buChar char="•"/>
        <a:defRPr lang="en-GB" sz="2000" dirty="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0" indent="0" algn="l" rtl="0" eaLnBrk="1" fontAlgn="base" hangingPunct="1">
        <a:lnSpc>
          <a:spcPts val="2008"/>
        </a:lnSpc>
        <a:spcBef>
          <a:spcPts val="502"/>
        </a:spcBef>
        <a:spcAft>
          <a:spcPts val="502"/>
        </a:spcAft>
        <a:buFont typeface="Lucida Grande" pitchFamily="-105" charset="0"/>
        <a:defRPr lang="en-GB" sz="1606" dirty="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216742" indent="-216742" algn="l" rtl="0" eaLnBrk="1" fontAlgn="base" hangingPunct="1">
        <a:lnSpc>
          <a:spcPts val="2008"/>
        </a:lnSpc>
        <a:spcBef>
          <a:spcPts val="502"/>
        </a:spcBef>
        <a:spcAft>
          <a:spcPts val="502"/>
        </a:spcAft>
        <a:buClr>
          <a:srgbClr val="FC4421"/>
        </a:buClr>
        <a:buFont typeface="Arial" pitchFamily="-105" charset="0"/>
        <a:buChar char="•"/>
        <a:defRPr lang="en-GB" sz="1606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4pPr>
      <a:lvl5pPr marL="433484" indent="-216742" algn="l" rtl="0" eaLnBrk="1" fontAlgn="base" hangingPunct="1">
        <a:lnSpc>
          <a:spcPts val="2008"/>
        </a:lnSpc>
        <a:spcBef>
          <a:spcPct val="0"/>
        </a:spcBef>
        <a:spcAft>
          <a:spcPts val="502"/>
        </a:spcAft>
        <a:buFont typeface="Arial" pitchFamily="-105" charset="0"/>
        <a:buChar char="–"/>
        <a:defRPr lang="en-US" sz="1606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5pPr>
      <a:lvl6pPr marL="458983" indent="-458983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606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6pPr>
      <a:lvl7pPr marL="2983390" indent="-229492" algn="l" defTabSz="917966" rtl="0" eaLnBrk="1" fontAlgn="base" hangingPunct="1">
        <a:spcBef>
          <a:spcPct val="20000"/>
        </a:spcBef>
        <a:spcAft>
          <a:spcPct val="0"/>
        </a:spcAft>
        <a:buClr>
          <a:srgbClr val="E30613"/>
        </a:buClr>
        <a:buChar char="»"/>
        <a:defRPr lang="en-GB" sz="1606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7pPr>
      <a:lvl8pPr marL="3442373" indent="-229492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606" kern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8pPr>
      <a:lvl9pPr marL="3901356" indent="-229492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004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9pPr>
    </p:bodyStyle>
    <p:otherStyle>
      <a:defPPr>
        <a:defRPr lang="en-US"/>
      </a:defPPr>
      <a:lvl1pPr marL="0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1pPr>
      <a:lvl2pPr marL="458983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2pPr>
      <a:lvl3pPr marL="917966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3pPr>
      <a:lvl4pPr marL="1376949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4pPr>
      <a:lvl5pPr marL="1835932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5pPr>
      <a:lvl6pPr marL="2294915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6pPr>
      <a:lvl7pPr marL="2753898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7pPr>
      <a:lvl8pPr marL="3212882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8pPr>
      <a:lvl9pPr marL="3671865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071156A-2242-124B-AF49-34A979232ED8}"/>
              </a:ext>
            </a:extLst>
          </p:cNvPr>
          <p:cNvSpPr txBox="1">
            <a:spLocks/>
          </p:cNvSpPr>
          <p:nvPr/>
        </p:nvSpPr>
        <p:spPr>
          <a:xfrm>
            <a:off x="359999" y="1800000"/>
            <a:ext cx="9971356" cy="3779890"/>
          </a:xfrm>
          <a:prstGeom prst="rect">
            <a:avLst/>
          </a:prstGeom>
        </p:spPr>
        <p:txBody>
          <a:bodyPr lIns="0" tIns="0" rIns="0" bIns="0" anchor="t" anchorCtr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08030" fontAlgn="auto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en-GB" sz="2800" b="1" noProof="0" dirty="0">
                <a:solidFill>
                  <a:srgbClr val="17013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ccupational Specialism: Refrigeration Engineering</a:t>
            </a:r>
          </a:p>
          <a:p>
            <a:pPr marL="0" indent="0">
              <a:lnSpc>
                <a:spcPct val="110000"/>
              </a:lnSpc>
              <a:spcAft>
                <a:spcPts val="1200"/>
              </a:spcAft>
              <a:buNone/>
            </a:pPr>
            <a:r>
              <a:rPr lang="en-GB" sz="2800" noProof="0" dirty="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K1.6 Refrigeration system components</a:t>
            </a:r>
            <a:endParaRPr lang="en-GB" sz="2394" noProof="0" dirty="0">
              <a:solidFill>
                <a:srgbClr val="3432E1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0" indent="0">
              <a:lnSpc>
                <a:spcPct val="110000"/>
              </a:lnSpc>
              <a:spcAft>
                <a:spcPts val="1200"/>
              </a:spcAft>
              <a:buNone/>
            </a:pPr>
            <a:r>
              <a:rPr lang="en-GB" sz="2800" b="1" noProof="0" dirty="0">
                <a:solidFill>
                  <a:srgbClr val="FC4421"/>
                </a:solidFill>
                <a:latin typeface="Arial"/>
                <a:ea typeface="ＭＳ Ｐゴシック"/>
                <a:cs typeface="Arial"/>
              </a:rPr>
              <a:t>PowerPoint K1.6a: </a:t>
            </a:r>
            <a:r>
              <a:rPr lang="en-US" sz="2800" b="1" dirty="0">
                <a:solidFill>
                  <a:srgbClr val="FC4421"/>
                </a:solidFill>
                <a:latin typeface="Arial"/>
                <a:ea typeface="ＭＳ Ｐゴシック"/>
                <a:cs typeface="Arial"/>
              </a:rPr>
              <a:t>The function and operating principles of </a:t>
            </a:r>
            <a:r>
              <a:rPr lang="en-GB" sz="2800" b="1">
                <a:solidFill>
                  <a:srgbClr val="FC4421"/>
                </a:solidFill>
                <a:latin typeface="Arial"/>
                <a:ea typeface="ＭＳ Ｐゴシック"/>
                <a:cs typeface="Arial"/>
              </a:rPr>
              <a:t>c</a:t>
            </a:r>
            <a:r>
              <a:rPr lang="en-GB" sz="2800" b="1" noProof="0">
                <a:solidFill>
                  <a:srgbClr val="FC4421"/>
                </a:solidFill>
                <a:latin typeface="Arial"/>
                <a:ea typeface="ＭＳ Ｐゴシック"/>
                <a:cs typeface="Arial"/>
              </a:rPr>
              <a:t>ompressors</a:t>
            </a:r>
          </a:p>
        </p:txBody>
      </p:sp>
    </p:spTree>
    <p:extLst>
      <p:ext uri="{BB962C8B-B14F-4D97-AF65-F5344CB8AC3E}">
        <p14:creationId xmlns:p14="http://schemas.microsoft.com/office/powerpoint/2010/main" val="41392933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55D83D-B0FC-F659-B198-4CCA13B3C2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Positive displacement v dynamic compress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F51AF5-6C24-301B-A2E9-DCC42689D941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0817516" cy="4140000"/>
          </a:xfrm>
        </p:spPr>
        <p:txBody>
          <a:bodyPr/>
          <a:lstStyle/>
          <a:p>
            <a:r>
              <a:rPr lang="en-GB" noProof="0" dirty="0"/>
              <a:t>Two basic principles for the compression of a fluid vapour.</a:t>
            </a:r>
          </a:p>
          <a:p>
            <a:r>
              <a:rPr lang="en-GB" b="1" noProof="0" dirty="0"/>
              <a:t>Positive displacement</a:t>
            </a:r>
            <a:r>
              <a:rPr lang="en-GB" noProof="0" dirty="0"/>
              <a:t> compression is when mechanical devices increase gas pressure by trapping a fixed volume of vapour within a chamber and reducing that volume using pistons, screws, or vanes.</a:t>
            </a:r>
          </a:p>
          <a:p>
            <a:endParaRPr lang="en-GB" sz="1000" i="1" noProof="0" dirty="0"/>
          </a:p>
          <a:p>
            <a:r>
              <a:rPr lang="en-GB" b="1" noProof="0" dirty="0"/>
              <a:t>Dynamic displacement</a:t>
            </a:r>
            <a:r>
              <a:rPr lang="en-GB" noProof="0" dirty="0"/>
              <a:t> compressors draw vapour into rotating  impellor blades that accelerate the vapour to high velocity. The vapour is then discharged through a special shaped outlet chamber known as a diffuser. This kinetic energy is transformed into static pressure. </a:t>
            </a:r>
            <a:endParaRPr lang="en-GB" i="1" noProof="0" dirty="0"/>
          </a:p>
        </p:txBody>
      </p:sp>
    </p:spTree>
    <p:extLst>
      <p:ext uri="{BB962C8B-B14F-4D97-AF65-F5344CB8AC3E}">
        <p14:creationId xmlns:p14="http://schemas.microsoft.com/office/powerpoint/2010/main" val="27759383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0E28F31-243D-C12C-C6E1-4836C3C926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A27F9-F5BE-5211-272F-801257EB48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Positive displacement compress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6B3E92-27BB-CD6B-842D-555AAD9AA4E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9220880" cy="4140000"/>
          </a:xfrm>
        </p:spPr>
        <p:txBody>
          <a:bodyPr/>
          <a:lstStyle/>
          <a:p>
            <a:r>
              <a:rPr lang="en-GB" noProof="0" dirty="0"/>
              <a:t>Compression chamber reduces in volume to compress the gas.</a:t>
            </a:r>
          </a:p>
          <a:p>
            <a:r>
              <a:rPr lang="en-GB" noProof="0" dirty="0"/>
              <a:t>Applicable to the following compressor types:</a:t>
            </a:r>
          </a:p>
          <a:p>
            <a:pPr marL="252000" indent="-2520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noProof="0" dirty="0"/>
              <a:t>Reciprocating </a:t>
            </a:r>
          </a:p>
          <a:p>
            <a:pPr marL="252000" indent="-2520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noProof="0" dirty="0"/>
              <a:t>Scroll</a:t>
            </a:r>
          </a:p>
          <a:p>
            <a:pPr marL="252000" indent="-2520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noProof="0" dirty="0"/>
              <a:t>Rotary</a:t>
            </a:r>
          </a:p>
          <a:p>
            <a:pPr marL="252000" indent="-2520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noProof="0" dirty="0"/>
              <a:t>Screw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9937980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B0A039-8828-F2D6-C682-9D95935BBE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BFF58A-91FB-0A2B-C5B8-BD6F7DE511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Dynamic compress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2FA218-5994-3CD6-D118-7DC739BD483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9220880" cy="4140000"/>
          </a:xfrm>
        </p:spPr>
        <p:txBody>
          <a:bodyPr/>
          <a:lstStyle/>
          <a:p>
            <a:r>
              <a:rPr lang="en-GB" noProof="0" dirty="0"/>
              <a:t>This type of compressor uses high speed rotating vanes (impellor) to compress large volumes of vapour (gas).</a:t>
            </a:r>
          </a:p>
          <a:p>
            <a:endParaRPr lang="en-GB" noProof="0" dirty="0"/>
          </a:p>
          <a:p>
            <a:r>
              <a:rPr lang="en-GB" noProof="0" dirty="0"/>
              <a:t>Applicable to the following compressor type:</a:t>
            </a:r>
          </a:p>
          <a:p>
            <a:pPr marL="252000" indent="-2520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noProof="0" dirty="0"/>
              <a:t>Centrifugal</a:t>
            </a:r>
          </a:p>
          <a:p>
            <a:endParaRPr lang="en-GB" noProof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E87AC3B-AA1E-AF23-8F3B-98FDCD6226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53026" y="2946401"/>
            <a:ext cx="5426600" cy="279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6495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82C59A-AA0F-A45D-3A4E-49711B1002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CB488-66F4-06B2-FEB0-7A747EA76A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Reciprocating compress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01699B-8778-9A6B-2C46-A82AC9C5985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0003200" cy="4140000"/>
          </a:xfrm>
        </p:spPr>
        <p:txBody>
          <a:bodyPr/>
          <a:lstStyle/>
          <a:p>
            <a:r>
              <a:rPr lang="en-GB" noProof="0" dirty="0"/>
              <a:t>The image shown is for a multiple piston (semi hermetic) compressor.</a:t>
            </a:r>
          </a:p>
          <a:p>
            <a:r>
              <a:rPr lang="en-GB" noProof="0" dirty="0"/>
              <a:t>Each piston attached to a connecting ‘rod’ and each rod is connected to the main crankshaft which is driven by a motor.</a:t>
            </a:r>
          </a:p>
          <a:p>
            <a:r>
              <a:rPr lang="en-GB" noProof="0" dirty="0"/>
              <a:t>All mechanical parts are lubricated by an oil system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068A8A3-955A-02ED-DB2F-9FF3642FF2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66226" y="4133141"/>
            <a:ext cx="2653551" cy="180685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EA33E25-08F9-9042-F731-FE357031D6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36424" y="4014627"/>
            <a:ext cx="2653552" cy="1866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43889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460DF37-D1A2-27F8-A615-2D44B1293E2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292DAB-AA01-B935-BC41-3A885822F5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Reciprocating compress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F39F4A-0EB8-D6E9-6736-B33179BBE9FB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1" y="1800000"/>
            <a:ext cx="5604072" cy="4140000"/>
          </a:xfrm>
        </p:spPr>
        <p:txBody>
          <a:bodyPr/>
          <a:lstStyle/>
          <a:p>
            <a:r>
              <a:rPr lang="en-GB" noProof="0" dirty="0"/>
              <a:t>As the crankshaft rotates, the connected piston lowers drawing in vapour through the suction valve.</a:t>
            </a:r>
          </a:p>
          <a:p>
            <a:r>
              <a:rPr lang="en-GB" noProof="0" dirty="0"/>
              <a:t>As the crankshaft continues to rotate the piston compresses the vapour through the discharge valve plate.</a:t>
            </a:r>
          </a:p>
          <a:p>
            <a:endParaRPr lang="en-GB" noProof="0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56C636BD-4D27-6E00-5DF4-4DD6CC1A6E9A}"/>
              </a:ext>
            </a:extLst>
          </p:cNvPr>
          <p:cNvGrpSpPr/>
          <p:nvPr/>
        </p:nvGrpSpPr>
        <p:grpSpPr>
          <a:xfrm>
            <a:off x="6212416" y="2129051"/>
            <a:ext cx="5667209" cy="3562066"/>
            <a:chOff x="8471032" y="1163546"/>
            <a:chExt cx="3408593" cy="2142436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5BCFF41A-CB93-BF1B-6A7F-CEE281D967E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672829" y="1163546"/>
              <a:ext cx="3046469" cy="2142436"/>
            </a:xfrm>
            <a:prstGeom prst="rect">
              <a:avLst/>
            </a:prstGeom>
          </p:spPr>
        </p:pic>
        <p:sp>
          <p:nvSpPr>
            <p:cNvPr id="9" name="Arrow: Left 8">
              <a:extLst>
                <a:ext uri="{FF2B5EF4-FFF2-40B4-BE49-F238E27FC236}">
                  <a16:creationId xmlns:a16="http://schemas.microsoft.com/office/drawing/2014/main" id="{94780DB0-FC96-D764-E377-677015C54122}"/>
                </a:ext>
              </a:extLst>
            </p:cNvPr>
            <p:cNvSpPr/>
            <p:nvPr/>
          </p:nvSpPr>
          <p:spPr>
            <a:xfrm>
              <a:off x="11558120" y="1551902"/>
              <a:ext cx="321505" cy="203200"/>
            </a:xfrm>
            <a:prstGeom prst="leftArrow">
              <a:avLst/>
            </a:prstGeom>
            <a:solidFill>
              <a:srgbClr val="FF0000"/>
            </a:solidFill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endParaRPr>
            </a:p>
          </p:txBody>
        </p:sp>
        <p:sp>
          <p:nvSpPr>
            <p:cNvPr id="10" name="Arrow: Left 9">
              <a:extLst>
                <a:ext uri="{FF2B5EF4-FFF2-40B4-BE49-F238E27FC236}">
                  <a16:creationId xmlns:a16="http://schemas.microsoft.com/office/drawing/2014/main" id="{40238CD4-B97A-494F-D0AF-FBD7EF965D9B}"/>
                </a:ext>
              </a:extLst>
            </p:cNvPr>
            <p:cNvSpPr/>
            <p:nvPr/>
          </p:nvSpPr>
          <p:spPr>
            <a:xfrm>
              <a:off x="8471032" y="2018759"/>
              <a:ext cx="321505" cy="203200"/>
            </a:xfrm>
            <a:prstGeom prst="leftArrow">
              <a:avLst/>
            </a:prstGeom>
            <a:solidFill>
              <a:srgbClr val="FF0000"/>
            </a:solidFill>
            <a:ln>
              <a:solidFill>
                <a:schemeClr val="bg2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>
                <a:ln>
                  <a:solidFill>
                    <a:schemeClr val="bg2"/>
                  </a:solidFill>
                </a:ln>
                <a:solidFill>
                  <a:schemeClr val="bg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8005795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ED36EA0-1BAC-6652-E74D-BE0386634E2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1C8506-3A10-183E-1E5C-DEAB631EF2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Scroll compress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E6F248-59F8-7B58-D693-6EBD11A0BB4E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7920052" cy="4140000"/>
          </a:xfrm>
        </p:spPr>
        <p:txBody>
          <a:bodyPr wrap="square" anchor="t">
            <a:normAutofit/>
          </a:bodyPr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Popular within small systems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wo helical scrolls – one a fixed concentric, the other a moving eccentric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 eccentric scroll rolls around the fixed scroll, inducing suction vapour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Vapour becomes trapped between the moving and fixed scrolls and is compressed until it discharges at the centre of the two meshed scrolls.</a:t>
            </a:r>
          </a:p>
          <a:p>
            <a:endParaRPr lang="en-GB" noProof="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F93B3F24-3C26-76BB-A810-4BB5413110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 l="6512" r="6512"/>
          <a:stretch/>
        </p:blipFill>
        <p:spPr bwMode="auto">
          <a:xfrm>
            <a:off x="8386827" y="1574775"/>
            <a:ext cx="3600798" cy="4139999"/>
          </a:xfrm>
          <a:prstGeom prst="rect">
            <a:avLst/>
          </a:prstGeom>
          <a:solidFill>
            <a:srgbClr val="FFFFFF"/>
          </a:solidFill>
        </p:spPr>
      </p:pic>
    </p:spTree>
    <p:extLst>
      <p:ext uri="{BB962C8B-B14F-4D97-AF65-F5344CB8AC3E}">
        <p14:creationId xmlns:p14="http://schemas.microsoft.com/office/powerpoint/2010/main" val="290891702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3781CE-4C32-95E8-AB28-5EACFB10DD3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7E50E2-5975-6FC6-66D1-BC9A146BAC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Rotary compress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4B70AE-36E7-62A2-F5C6-7C5CFB4E8D1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7446519" cy="4140000"/>
          </a:xfrm>
        </p:spPr>
        <p:txBody>
          <a:bodyPr/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Construction is either of two designs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An eccentrically driven drum rolling against the inside of a concentric cylinder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or 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A concentric drum turning inside an eccentric cylinder.</a:t>
            </a:r>
          </a:p>
          <a:p>
            <a:endParaRPr lang="en-GB" noProof="0" dirty="0"/>
          </a:p>
        </p:txBody>
      </p:sp>
      <p:pic>
        <p:nvPicPr>
          <p:cNvPr id="3076" name="Picture 4">
            <a:extLst>
              <a:ext uri="{FF2B5EF4-FFF2-40B4-BE49-F238E27FC236}">
                <a16:creationId xmlns:a16="http://schemas.microsoft.com/office/drawing/2014/main" id="{B16CF1AB-E30A-E849-44F0-55F06135B6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/>
        </p:blipFill>
        <p:spPr bwMode="auto">
          <a:xfrm>
            <a:off x="7988509" y="1605553"/>
            <a:ext cx="3891116" cy="3891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237792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3BF43D-E786-415A-0075-1E701D5FC3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4D0BDF-02F1-F5C4-58ED-91FAA4E392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Screw compress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67A877-438F-C322-2247-E57B22C6848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1" y="1800000"/>
            <a:ext cx="8019724" cy="4140000"/>
          </a:xfrm>
        </p:spPr>
        <p:txBody>
          <a:bodyPr/>
          <a:lstStyle/>
          <a:p>
            <a:r>
              <a:rPr lang="en-GB" noProof="0" dirty="0"/>
              <a:t>Compression is achieved by the rotary meshing of lobes of the male rotor to flutes of the female rotor. </a:t>
            </a:r>
          </a:p>
          <a:p>
            <a:r>
              <a:rPr lang="en-GB" noProof="0" dirty="0"/>
              <a:t>Different number of male lobes to female flutes exist.</a:t>
            </a:r>
          </a:p>
          <a:p>
            <a:r>
              <a:rPr lang="en-GB" noProof="0" dirty="0"/>
              <a:t>The male rotor normally drives the female.</a:t>
            </a:r>
          </a:p>
          <a:p>
            <a:r>
              <a:rPr lang="en-GB" noProof="0" dirty="0"/>
              <a:t>A speed increasing ratio is created by the ratio of lobes to flutes.</a:t>
            </a:r>
          </a:p>
          <a:p>
            <a:r>
              <a:rPr lang="en-GB" noProof="0" dirty="0"/>
              <a:t>Is this a </a:t>
            </a:r>
            <a:r>
              <a:rPr lang="en-GB" b="1" noProof="0" dirty="0"/>
              <a:t>positive displacement </a:t>
            </a:r>
            <a:r>
              <a:rPr lang="en-GB" noProof="0" dirty="0"/>
              <a:t>or </a:t>
            </a:r>
            <a:r>
              <a:rPr lang="en-GB" b="1" noProof="0" dirty="0"/>
              <a:t>dynamic compressor </a:t>
            </a:r>
            <a:r>
              <a:rPr lang="en-GB" noProof="0" dirty="0"/>
              <a:t>type?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ABBCC743-BED3-E98F-5C6B-35513EA162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/>
        </p:blipFill>
        <p:spPr bwMode="auto">
          <a:xfrm>
            <a:off x="8580161" y="1282387"/>
            <a:ext cx="3539571" cy="2361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5056DE1-B417-6424-1F54-7B514CE7434E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8580161" y="3934326"/>
            <a:ext cx="3539571" cy="1989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63520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E7D32A3-E9E0-057E-D4BD-4D1FE3F9398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3670AF-65F8-798D-C4BC-AC4F2CAE04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entrifugal compress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9A8755-07AB-C3A1-A96A-3882E026863F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1" y="1800000"/>
            <a:ext cx="7828656" cy="4140000"/>
          </a:xfrm>
        </p:spPr>
        <p:txBody>
          <a:bodyPr/>
          <a:lstStyle/>
          <a:p>
            <a:r>
              <a:rPr lang="en-GB" sz="2200" noProof="0" dirty="0"/>
              <a:t>An impellor rotating at high speed within a cast housing known as a volute or diffuser.</a:t>
            </a:r>
          </a:p>
          <a:p>
            <a:r>
              <a:rPr lang="en-GB" sz="2200" noProof="0" dirty="0"/>
              <a:t>Suction vapour enters the ‘eye’ of the impellor, where the vapour is subjected to centrifugal and aerodynamic forces, providing the vapour with both </a:t>
            </a:r>
            <a:r>
              <a:rPr lang="en-GB" sz="2200" b="1" noProof="0" dirty="0"/>
              <a:t>radial and tangential velocities</a:t>
            </a:r>
            <a:r>
              <a:rPr lang="en-GB" sz="2200" noProof="0" dirty="0"/>
              <a:t>.  </a:t>
            </a:r>
          </a:p>
          <a:p>
            <a:r>
              <a:rPr lang="en-GB" sz="2200" noProof="0" dirty="0"/>
              <a:t>The vapour leaving the impeller flows directly to the diffuser which allows velocity of the discharge vapour to reduce.</a:t>
            </a:r>
          </a:p>
          <a:p>
            <a:r>
              <a:rPr lang="en-GB" sz="2200" noProof="0" dirty="0"/>
              <a:t>Is this a </a:t>
            </a:r>
            <a:r>
              <a:rPr lang="en-GB" sz="2200" b="1" noProof="0" dirty="0"/>
              <a:t>positive displacement </a:t>
            </a:r>
            <a:r>
              <a:rPr lang="en-GB" sz="2200" noProof="0" dirty="0"/>
              <a:t>or </a:t>
            </a:r>
            <a:r>
              <a:rPr lang="en-GB" sz="2200" b="1" noProof="0" dirty="0"/>
              <a:t>dynamic compressor </a:t>
            </a:r>
            <a:r>
              <a:rPr lang="en-GB" sz="2200" noProof="0" dirty="0"/>
              <a:t>type?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93226D3-32A1-DCA3-0FB7-4BBD0D9DA7D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8399678" y="1800000"/>
            <a:ext cx="3602777" cy="2403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96386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C099780-743F-01C3-0BAA-BB7318B63F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951D9A-1C34-5C2F-7E5B-72FAE0C803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mpressor capacity contro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199EB6-0211-3E66-C503-8CDD98DF8FAF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1" y="1800000"/>
            <a:ext cx="7652430" cy="4140000"/>
          </a:xfrm>
        </p:spPr>
        <p:txBody>
          <a:bodyPr/>
          <a:lstStyle/>
          <a:p>
            <a:r>
              <a:rPr lang="en-GB" noProof="0" dirty="0"/>
              <a:t>This can be achieved by a variety of methods:</a:t>
            </a:r>
          </a:p>
          <a:p>
            <a:r>
              <a:rPr lang="en-GB" b="1" noProof="0" dirty="0"/>
              <a:t>Inverter drive </a:t>
            </a:r>
            <a:r>
              <a:rPr lang="en-GB" noProof="0" dirty="0"/>
              <a:t>- varying the speed of the compressor motor can reduce the volume flow rate of refrigerant around the system.</a:t>
            </a:r>
          </a:p>
          <a:p>
            <a:r>
              <a:rPr lang="en-GB" b="1" noProof="0" dirty="0"/>
              <a:t>Guide vanes </a:t>
            </a:r>
            <a:r>
              <a:rPr lang="en-GB" noProof="0" dirty="0"/>
              <a:t>– capacity control achieved by varying the volume of vapour entering the impeller eye from the evaporator. Moveable aerodynamic inlet guide vanes are shown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8711D67-E4BE-BA08-66D7-2F69BE32A2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95" y="2752876"/>
            <a:ext cx="3351372" cy="2234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5912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FFB772F-E825-9D87-9E8B-D04BC8A528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Introduct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3CA12B-98D8-441B-A2DE-6FF2B259782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0749278" cy="4140000"/>
          </a:xfrm>
        </p:spPr>
        <p:txBody>
          <a:bodyPr/>
          <a:lstStyle/>
          <a:p>
            <a:r>
              <a:rPr lang="en-GB" noProof="0" dirty="0">
                <a:solidFill>
                  <a:srgbClr val="11111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is session you will learn about the operating principles of a range of vapour compressors used in refrigeration and air conditioning systems.</a:t>
            </a:r>
          </a:p>
          <a:p>
            <a:r>
              <a:rPr lang="en-GB" b="0" i="0" noProof="0" dirty="0">
                <a:solidFill>
                  <a:srgbClr val="11111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t covers the </a:t>
            </a:r>
            <a:r>
              <a:rPr lang="en-GB" noProof="0" dirty="0">
                <a:solidFill>
                  <a:srgbClr val="11111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 and types of compressors most common to a range of applications.</a:t>
            </a:r>
          </a:p>
          <a:p>
            <a:endParaRPr lang="en-GB" b="0" i="0" noProof="0" dirty="0">
              <a:solidFill>
                <a:srgbClr val="11111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b="0" i="0" noProof="0" dirty="0">
              <a:solidFill>
                <a:srgbClr val="11111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8084807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07D1EC-3443-5F53-8499-F0629B458F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FBDA38-10B5-A003-F521-532EE655FF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mpressor capacity contro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F1D39A-010E-56F6-0818-355793FE865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0312549" cy="4140000"/>
          </a:xfrm>
        </p:spPr>
        <p:txBody>
          <a:bodyPr/>
          <a:lstStyle/>
          <a:p>
            <a:r>
              <a:rPr lang="en-GB" b="1" noProof="0" dirty="0"/>
              <a:t>Offloading</a:t>
            </a:r>
            <a:r>
              <a:rPr lang="en-GB" noProof="0" dirty="0"/>
              <a:t> – reciprocating compressors with multiple cylinders employ unloading mechanisms to reduce the flow rate.</a:t>
            </a:r>
          </a:p>
          <a:p>
            <a:r>
              <a:rPr lang="en-GB" noProof="0" dirty="0"/>
              <a:t>25% capacity (2 cylinders always active)</a:t>
            </a:r>
          </a:p>
          <a:p>
            <a:r>
              <a:rPr lang="en-GB" noProof="0" dirty="0"/>
              <a:t>50% capacity (4 cylinders)</a:t>
            </a:r>
          </a:p>
          <a:p>
            <a:r>
              <a:rPr lang="en-GB" noProof="0" dirty="0"/>
              <a:t>75% capacity (6 cylinders)</a:t>
            </a:r>
          </a:p>
          <a:p>
            <a:r>
              <a:rPr lang="en-GB" noProof="0" dirty="0"/>
              <a:t>100% capacity (8 cylinders)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3980937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F178130-EE4C-ACAE-1AC0-0A018B8DD0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73BF10-DF92-65D8-D32B-6FCB3138A8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mpressor capacity contro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52B846-282C-D50F-DF68-0423AEE408A6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1" y="1800000"/>
            <a:ext cx="10628039" cy="4140000"/>
          </a:xfrm>
        </p:spPr>
        <p:txBody>
          <a:bodyPr/>
          <a:lstStyle/>
          <a:p>
            <a:r>
              <a:rPr lang="en-GB" b="1" noProof="0" dirty="0"/>
              <a:t>Multiple compressors </a:t>
            </a:r>
            <a:r>
              <a:rPr lang="en-GB" noProof="0" dirty="0"/>
              <a:t>– increasing or decreasing the number of compressors within the circuit can therefore change the flow rate around the system in direct relationship with the evaporator load.</a:t>
            </a:r>
          </a:p>
        </p:txBody>
      </p:sp>
    </p:spTree>
    <p:extLst>
      <p:ext uri="{BB962C8B-B14F-4D97-AF65-F5344CB8AC3E}">
        <p14:creationId xmlns:p14="http://schemas.microsoft.com/office/powerpoint/2010/main" val="13893282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C81578-AF5F-30CE-16AE-7B2DF34237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6AC495-D69F-1ADA-02FD-B6FC5DD5A4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mpressor capacity contro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25D0B9-A211-DE59-B4D0-A61F2825D76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6150659" y="2676098"/>
            <a:ext cx="5845723" cy="3259121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F7C181-E9AA-CCF3-46AC-C769C5D2DD32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0571857" cy="4140000"/>
          </a:xfrm>
        </p:spPr>
        <p:txBody>
          <a:bodyPr/>
          <a:lstStyle/>
          <a:p>
            <a:r>
              <a:rPr lang="en-GB" noProof="0" dirty="0"/>
              <a:t>This can be achieved by a variety of methods:</a:t>
            </a:r>
          </a:p>
          <a:p>
            <a:r>
              <a:rPr lang="en-GB" b="1" noProof="0" dirty="0"/>
              <a:t>Slide (stepped) control</a:t>
            </a:r>
            <a:r>
              <a:rPr lang="en-GB" noProof="0" dirty="0"/>
              <a:t> – applicable to screw compressors where a sliding vane is used to reduce the internal volume ratio.</a:t>
            </a:r>
            <a:r>
              <a:rPr lang="en-GB" b="1" noProof="0" dirty="0"/>
              <a:t> 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879369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A2C644A-242E-ABA1-434F-9E6A4A35F9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94B90A-30B6-56D1-21EB-457B88DBC0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3E98F04-331F-CCC4-AA81-C88F3473D38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9936276" cy="4140000"/>
          </a:xfrm>
        </p:spPr>
        <p:txBody>
          <a:bodyPr/>
          <a:lstStyle/>
          <a:p>
            <a:r>
              <a:rPr lang="en-GB" dirty="0">
                <a:cs typeface="Arial"/>
              </a:rPr>
              <a:t>You should now be able to: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Recall</a:t>
            </a:r>
            <a:r>
              <a:rPr lang="en-GB" dirty="0">
                <a:cs typeface="Arial"/>
              </a:rPr>
              <a:t> </a:t>
            </a:r>
            <a:r>
              <a:rPr lang="en-GB" kern="1200" dirty="0">
                <a:cs typeface="Arial"/>
              </a:rPr>
              <a:t>different types of compressors.</a:t>
            </a:r>
          </a:p>
          <a:p>
            <a:pPr marL="342900" indent="-342900">
              <a:spcAft>
                <a:spcPts val="24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Explain</a:t>
            </a:r>
            <a:r>
              <a:rPr lang="en-GB" dirty="0">
                <a:cs typeface="Arial"/>
              </a:rPr>
              <a:t> the basic principles of vapour compression.</a:t>
            </a:r>
            <a:endParaRPr lang="en-GB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chemeClr val="tx1"/>
              </a:buClr>
            </a:pPr>
            <a:r>
              <a:rPr lang="en-GB" dirty="0">
                <a:cs typeface="Arial"/>
              </a:rPr>
              <a:t>You might also be able to: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Examine</a:t>
            </a:r>
            <a:r>
              <a:rPr lang="en-GB" dirty="0">
                <a:cs typeface="Arial"/>
              </a:rPr>
              <a:t> the structural integrity of different designs.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Select</a:t>
            </a:r>
            <a:r>
              <a:rPr lang="en-GB" dirty="0">
                <a:cs typeface="Arial"/>
              </a:rPr>
              <a:t> and </a:t>
            </a:r>
            <a:r>
              <a:rPr lang="en-GB" b="1" dirty="0">
                <a:cs typeface="Arial"/>
              </a:rPr>
              <a:t>justify</a:t>
            </a:r>
            <a:r>
              <a:rPr lang="en-GB" dirty="0">
                <a:cs typeface="Arial"/>
              </a:rPr>
              <a:t> the best design solution for a given refrigeration or air conditioning installation project.</a:t>
            </a:r>
          </a:p>
          <a:p>
            <a:endParaRPr lang="en-GB" sz="2200" noProof="0" dirty="0"/>
          </a:p>
        </p:txBody>
      </p:sp>
    </p:spTree>
    <p:extLst>
      <p:ext uri="{BB962C8B-B14F-4D97-AF65-F5344CB8AC3E}">
        <p14:creationId xmlns:p14="http://schemas.microsoft.com/office/powerpoint/2010/main" val="301421994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100DF00-DDB1-9E17-D96C-C839324D3C8E}"/>
              </a:ext>
            </a:extLst>
          </p:cNvPr>
          <p:cNvSpPr txBox="1"/>
          <p:nvPr/>
        </p:nvSpPr>
        <p:spPr>
          <a:xfrm>
            <a:off x="3599812" y="1387664"/>
            <a:ext cx="50400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5400" noProof="0" dirty="0">
                <a:solidFill>
                  <a:srgbClr val="FC4421"/>
                </a:solidFill>
              </a:rPr>
              <a:t>Any questions?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C497CE9-BE02-0432-9B0B-043C14D7BEDC}"/>
              </a:ext>
            </a:extLst>
          </p:cNvPr>
          <p:cNvSpPr txBox="1"/>
          <p:nvPr/>
        </p:nvSpPr>
        <p:spPr>
          <a:xfrm>
            <a:off x="467358" y="3571368"/>
            <a:ext cx="11304908" cy="2062103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  <a:ea typeface="ＭＳ Ｐゴシック"/>
              </a:rPr>
              <a:t>Copyright in this </a:t>
            </a:r>
            <a:r>
              <a:rPr lang="en-GB" sz="1800" dirty="0">
                <a:solidFill>
                  <a:srgbClr val="000000"/>
                </a:solidFill>
                <a:latin typeface="inherit"/>
                <a:ea typeface="ＭＳ Ｐゴシック"/>
              </a:rPr>
              <a:t>document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  <a:ea typeface="ＭＳ Ｐゴシック"/>
              </a:rPr>
              <a:t> belongs to and is used under licence from the Department for Education, © 2025.</a:t>
            </a: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  <a:ea typeface="ＭＳ Ｐゴシック"/>
            </a:endParaRPr>
          </a:p>
          <a:p>
            <a:pPr algn="l" fontAlgn="base">
              <a:buNone/>
            </a:pP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</a:rPr>
              <a:t>‘T-LEVELS’ and ‘T Level’ are registered trademarks of the Department for Education.</a:t>
            </a: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</a:rPr>
              <a:t>WJEC is authorised by the Department for Education to develop and deliver this T Level Technical Qualification.</a:t>
            </a:r>
          </a:p>
          <a:p>
            <a:pPr algn="l" fontAlgn="base">
              <a:buNone/>
            </a:pPr>
            <a:endParaRPr lang="en-GB" sz="1800" dirty="0">
              <a:solidFill>
                <a:srgbClr val="000000"/>
              </a:solidFill>
              <a:latin typeface="inherit"/>
            </a:endParaRPr>
          </a:p>
          <a:p>
            <a:r>
              <a:rPr lang="en-US" altLang="en-US" sz="1800" dirty="0">
                <a:solidFill>
                  <a:srgbClr val="000000"/>
                </a:solidFill>
                <a:latin typeface="inherit"/>
                <a:ea typeface="ＭＳ Ｐゴシック"/>
              </a:rPr>
              <a:t>WJEC operates in England under the name </a:t>
            </a:r>
            <a:r>
              <a:rPr lang="en-US" altLang="en-US" sz="1800" dirty="0" err="1">
                <a:solidFill>
                  <a:srgbClr val="000000"/>
                </a:solidFill>
                <a:latin typeface="inherit"/>
                <a:ea typeface="ＭＳ Ｐゴシック"/>
              </a:rPr>
              <a:t>Eduqas</a:t>
            </a:r>
            <a:r>
              <a:rPr lang="en-US" altLang="en-US" sz="1800" dirty="0">
                <a:solidFill>
                  <a:srgbClr val="000000"/>
                </a:solidFill>
                <a:latin typeface="inherit"/>
                <a:ea typeface="ＭＳ Ｐゴシック"/>
              </a:rPr>
              <a:t> which is a registered trademark of WJEC.</a:t>
            </a:r>
          </a:p>
        </p:txBody>
      </p:sp>
    </p:spTree>
    <p:extLst>
      <p:ext uri="{BB962C8B-B14F-4D97-AF65-F5344CB8AC3E}">
        <p14:creationId xmlns:p14="http://schemas.microsoft.com/office/powerpoint/2010/main" val="24024890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0792BCA-8AB6-0FDF-AC08-CE636D202B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Objectiv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FFC9DD-99F6-E5CA-5CF5-B1C6B4D6BBC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l"/>
            <a:r>
              <a:rPr lang="en-GB" b="0" i="0" noProof="0" dirty="0">
                <a:effectLst/>
                <a:latin typeface="Arial"/>
                <a:cs typeface="Arial"/>
              </a:rPr>
              <a:t>You should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Recall</a:t>
            </a:r>
            <a:r>
              <a:rPr lang="en-GB" noProof="0" dirty="0">
                <a:latin typeface="Arial"/>
                <a:cs typeface="Arial"/>
              </a:rPr>
              <a:t> </a:t>
            </a:r>
            <a:r>
              <a:rPr lang="en-GB" b="0" i="0" kern="1200" noProof="0" dirty="0">
                <a:effectLst/>
                <a:latin typeface="Arial"/>
                <a:cs typeface="Arial"/>
              </a:rPr>
              <a:t>different types of compressors.</a:t>
            </a:r>
          </a:p>
          <a:p>
            <a:pPr marL="342900" indent="-342900" algn="l">
              <a:spcAft>
                <a:spcPts val="24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Explain</a:t>
            </a:r>
            <a:r>
              <a:rPr lang="en-GB" noProof="0" dirty="0">
                <a:latin typeface="Arial"/>
                <a:cs typeface="Arial"/>
              </a:rPr>
              <a:t> the </a:t>
            </a:r>
            <a:r>
              <a:rPr lang="en-GB" b="0" i="0" noProof="0" dirty="0">
                <a:effectLst/>
                <a:latin typeface="Arial"/>
                <a:cs typeface="Arial"/>
              </a:rPr>
              <a:t>basic principles of </a:t>
            </a:r>
            <a:r>
              <a:rPr lang="en-GB" noProof="0" dirty="0">
                <a:latin typeface="Arial"/>
                <a:cs typeface="Arial"/>
              </a:rPr>
              <a:t>vapour compression.</a:t>
            </a:r>
            <a:endParaRPr lang="en-GB" noProof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buClr>
                <a:schemeClr val="tx1"/>
              </a:buClr>
            </a:pPr>
            <a:r>
              <a:rPr lang="en-GB" b="0" i="0" noProof="0" dirty="0">
                <a:effectLst/>
                <a:latin typeface="Arial"/>
                <a:cs typeface="Arial"/>
              </a:rPr>
              <a:t>You might also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Examine</a:t>
            </a:r>
            <a:r>
              <a:rPr lang="en-GB" noProof="0" dirty="0">
                <a:latin typeface="Arial"/>
                <a:cs typeface="Arial"/>
              </a:rPr>
              <a:t> the s</a:t>
            </a:r>
            <a:r>
              <a:rPr lang="en-GB" b="0" i="0" noProof="0" dirty="0">
                <a:effectLst/>
                <a:latin typeface="Arial"/>
                <a:cs typeface="Arial"/>
              </a:rPr>
              <a:t>tructural integrity of different designs.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Select</a:t>
            </a:r>
            <a:r>
              <a:rPr lang="en-GB" noProof="0" dirty="0">
                <a:latin typeface="Arial"/>
                <a:cs typeface="Arial"/>
              </a:rPr>
              <a:t> and </a:t>
            </a:r>
            <a:r>
              <a:rPr lang="en-GB" b="1" noProof="0" dirty="0">
                <a:latin typeface="Arial"/>
                <a:cs typeface="Arial"/>
              </a:rPr>
              <a:t>justify</a:t>
            </a:r>
            <a:r>
              <a:rPr lang="en-GB" noProof="0" dirty="0">
                <a:latin typeface="Arial"/>
                <a:cs typeface="Arial"/>
              </a:rPr>
              <a:t> the best design solution for a given refrigeration or air conditioning installation project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6619081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77C994D-10BE-0914-16E5-B4836D05AF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mpressor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3DEF0A9-7F3F-3D10-1348-19477BA2590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172" y="1688555"/>
            <a:ext cx="5626501" cy="4364211"/>
          </a:xfrm>
        </p:spPr>
        <p:txBody>
          <a:bodyPr/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 compressor is one of the four main components in any refrigeration vapour compression system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endParaRPr lang="en-GB" noProof="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INDUSTRIAL REFRIGERATION – large capacity systems (as shown) i.e., process cooling (-30</a:t>
            </a:r>
            <a:r>
              <a:rPr lang="en-GB" baseline="30000" noProof="0" dirty="0">
                <a:solidFill>
                  <a:srgbClr val="000000"/>
                </a:solidFill>
                <a:latin typeface="Arial" panose="020B0604020202020204" pitchFamily="34" charset="0"/>
              </a:rPr>
              <a:t>o</a:t>
            </a: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C).</a:t>
            </a:r>
          </a:p>
          <a:p>
            <a:endParaRPr lang="en-GB" noProof="0" dirty="0"/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B086260C-3D4A-DFAD-DD03-2333694FB5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415292"/>
              </p:ext>
            </p:extLst>
          </p:nvPr>
        </p:nvGraphicFramePr>
        <p:xfrm>
          <a:off x="6029325" y="1776413"/>
          <a:ext cx="5376863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820080" imgH="6657840" progId="Visio.Drawing.11">
                  <p:embed/>
                </p:oleObj>
              </mc:Choice>
              <mc:Fallback>
                <p:oleObj name="Visio" r:id="rId3" imgW="9820080" imgH="6657840" progId="Visio.Drawing.11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B086260C-3D4A-DFAD-DD03-2333694FB5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9325" y="1776413"/>
                        <a:ext cx="5376863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99055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73EA40-4EAE-272A-D5C5-CE8DE51110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Industrial refrigeration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C31F388-4D92-94D6-CB71-4E7B7A4B60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2000" y="1800000"/>
            <a:ext cx="3908791" cy="3960000"/>
          </a:xfrm>
          <a:prstGeom prst="rect">
            <a:avLst/>
          </a:prstGeom>
        </p:spPr>
      </p:pic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609B902D-AC36-7FF6-B937-80E1B52EFC82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3132000" cy="2211172"/>
          </a:xfrm>
        </p:spPr>
        <p:txBody>
          <a:bodyPr/>
          <a:lstStyle/>
          <a:p>
            <a:r>
              <a:rPr lang="en-GB" noProof="0" dirty="0"/>
              <a:t>Larger compressors connected to motors via a direct coupling arrangement.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EFE43D47-3B24-5CE0-076C-1BE48B0EC96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08208" y="1800000"/>
            <a:ext cx="4433979" cy="39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39621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9F6B44-932D-22CE-0941-8C8FF576F1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9A84245-FD63-C22F-7F4B-6F168022E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mpressor application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912FF5-0492-36A5-5615-2E8F6FBA7E3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10462675" cy="4140000"/>
          </a:xfrm>
        </p:spPr>
        <p:txBody>
          <a:bodyPr/>
          <a:lstStyle/>
          <a:p>
            <a:r>
              <a:rPr lang="en-GB" b="1" noProof="0" dirty="0"/>
              <a:t>Commercial air conditioning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Packaged systems that provide water cooling to serve an air handling unit or fan coil unit e.g. 6</a:t>
            </a:r>
            <a:r>
              <a:rPr lang="en-GB" baseline="30000" noProof="0" dirty="0"/>
              <a:t>o</a:t>
            </a:r>
            <a:r>
              <a:rPr lang="en-GB" noProof="0" dirty="0"/>
              <a:t>C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Split systems that have an outdoor unit connected to an air handling unit or individual indoor units. </a:t>
            </a:r>
          </a:p>
          <a:p>
            <a:endParaRPr lang="en-GB" noProof="0" dirty="0"/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0965933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F507E4E-A17B-E4A1-CC9E-5CE66E6BC1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3CDFD94-B63C-20AF-FD34-71FF34C988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mpressor application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C6ED5CB-0685-354F-A039-AE1E20BDCA9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174" y="1777003"/>
            <a:ext cx="6041626" cy="4275763"/>
          </a:xfrm>
        </p:spPr>
        <p:txBody>
          <a:bodyPr/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Domestic refrigeration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Small capacity systems, i.e. food products chilled (4</a:t>
            </a:r>
            <a:r>
              <a:rPr lang="en-GB" baseline="30000" noProof="0" dirty="0">
                <a:solidFill>
                  <a:srgbClr val="000000"/>
                </a:solidFill>
                <a:latin typeface="Arial" panose="020B0604020202020204" pitchFamily="34" charset="0"/>
              </a:rPr>
              <a:t>o</a:t>
            </a: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C), frozen (-18</a:t>
            </a:r>
            <a:r>
              <a:rPr lang="en-GB" baseline="30000" noProof="0" dirty="0">
                <a:solidFill>
                  <a:srgbClr val="000000"/>
                </a:solidFill>
                <a:latin typeface="Arial" panose="020B0604020202020204" pitchFamily="34" charset="0"/>
              </a:rPr>
              <a:t>o</a:t>
            </a: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C)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se are often driven by motors contained within the same body as the compressor housing and are known as </a:t>
            </a:r>
            <a:r>
              <a:rPr lang="en-GB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hermetically sealed</a:t>
            </a: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.  </a:t>
            </a:r>
          </a:p>
          <a:p>
            <a:endParaRPr lang="en-GB" noProof="0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05B31D7C-A010-B401-7227-E6E08C52CF8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/>
          <a:srcRect l="14543" t="36142" r="40493" b="22103"/>
          <a:stretch>
            <a:fillRect/>
          </a:stretch>
        </p:blipFill>
        <p:spPr bwMode="auto">
          <a:xfrm>
            <a:off x="6732000" y="1800000"/>
            <a:ext cx="5145206" cy="3066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23608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13B9E5-9CCE-2DF8-57C7-F8C0205A1A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DB6FA5-CD2C-CE62-E61B-9825E247CF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mpressor types and configurations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E1984D3A-C203-F6A9-5C79-D16D8E06864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3061467"/>
              </p:ext>
            </p:extLst>
          </p:nvPr>
        </p:nvGraphicFramePr>
        <p:xfrm>
          <a:off x="374409" y="2019827"/>
          <a:ext cx="7049600" cy="3608684"/>
        </p:xfrm>
        <a:graphic>
          <a:graphicData uri="http://schemas.openxmlformats.org/drawingml/2006/table">
            <a:tbl>
              <a:tblPr firstRow="1"/>
              <a:tblGrid>
                <a:gridCol w="2056867">
                  <a:extLst>
                    <a:ext uri="{9D8B030D-6E8A-4147-A177-3AD203B41FA5}">
                      <a16:colId xmlns:a16="http://schemas.microsoft.com/office/drawing/2014/main" val="2371786127"/>
                    </a:ext>
                  </a:extLst>
                </a:gridCol>
                <a:gridCol w="4992733">
                  <a:extLst>
                    <a:ext uri="{9D8B030D-6E8A-4147-A177-3AD203B41FA5}">
                      <a16:colId xmlns:a16="http://schemas.microsoft.com/office/drawing/2014/main" val="3583127978"/>
                    </a:ext>
                  </a:extLst>
                </a:gridCol>
              </a:tblGrid>
              <a:tr h="445902">
                <a:tc>
                  <a:txBody>
                    <a:bodyPr/>
                    <a:lstStyle/>
                    <a:p>
                      <a:pPr algn="r" rtl="0" fontAlgn="base"/>
                      <a:r>
                        <a:rPr lang="en-GB" sz="2100" b="1" i="0" noProof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ypes</a:t>
                      </a:r>
                      <a:r>
                        <a:rPr lang="en-GB" sz="2100" b="1" i="0" noProof="0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​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100" noProof="0" dirty="0"/>
                        <a:t>Reciprocating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38442259"/>
                  </a:ext>
                </a:extLst>
              </a:tr>
              <a:tr h="445902"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2100" b="1" noProof="0" dirty="0"/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rtl="0" fontAlgn="base"/>
                      <a:r>
                        <a:rPr lang="en-GB" sz="2100" noProof="0" dirty="0"/>
                        <a:t>Centrifugal</a:t>
                      </a:r>
                      <a:endParaRPr lang="en-GB" sz="2100" b="0" i="0" noProof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18928149"/>
                  </a:ext>
                </a:extLst>
              </a:tr>
              <a:tr h="445902"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2400" noProof="0" dirty="0"/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rtl="0" fontAlgn="base"/>
                      <a:r>
                        <a:rPr lang="en-GB" sz="2100" b="1" noProof="0" dirty="0"/>
                        <a:t>Screw</a:t>
                      </a:r>
                      <a:endParaRPr lang="en-GB" sz="2100" b="1" i="0" noProof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63987746"/>
                  </a:ext>
                </a:extLst>
              </a:tr>
              <a:tr h="445902">
                <a:tc>
                  <a:txBody>
                    <a:bodyPr/>
                    <a:lstStyle/>
                    <a:p>
                      <a:pPr algn="l" rtl="0" fontAlgn="base"/>
                      <a:endParaRPr lang="en-GB" sz="2100" b="0" i="0" noProof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rtl="0" fontAlgn="base"/>
                      <a:r>
                        <a:rPr lang="en-GB" sz="2100" noProof="0" dirty="0"/>
                        <a:t>Rotary / Scroll</a:t>
                      </a:r>
                      <a:endParaRPr lang="en-GB" sz="2100" b="0" i="0" noProof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307729432"/>
                  </a:ext>
                </a:extLst>
              </a:tr>
              <a:tr h="445902"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2100" b="1" noProof="0" dirty="0"/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2100" b="0" i="0" noProof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9054197"/>
                  </a:ext>
                </a:extLst>
              </a:tr>
              <a:tr h="445902">
                <a:tc>
                  <a:txBody>
                    <a:bodyPr/>
                    <a:lstStyle/>
                    <a:p>
                      <a:pPr marL="0" marR="0" lvl="0" indent="0" algn="r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100" b="1" noProof="0" dirty="0"/>
                        <a:t>Configuration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100" b="1" i="0" noProof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pen drive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69023789"/>
                  </a:ext>
                </a:extLst>
              </a:tr>
              <a:tr h="445902">
                <a:tc>
                  <a:txBody>
                    <a:bodyPr/>
                    <a:lstStyle/>
                    <a:p>
                      <a:pPr algn="l" rtl="0" fontAlgn="base"/>
                      <a:endParaRPr lang="en-GB" sz="2100" b="0" i="0" noProof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100" b="0" i="0" noProof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mi hermetic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71270447"/>
                  </a:ext>
                </a:extLst>
              </a:tr>
              <a:tr h="445902">
                <a:tc>
                  <a:txBody>
                    <a:bodyPr/>
                    <a:lstStyle/>
                    <a:p>
                      <a:pPr algn="l" rtl="0" fontAlgn="base"/>
                      <a:endParaRPr lang="en-GB" sz="2100" b="0" i="0" noProof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100" b="0" i="0" noProof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ermetic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97549108"/>
                  </a:ext>
                </a:extLst>
              </a:tr>
            </a:tbl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11E70A62-39FF-4313-8F8A-AEEBAC492F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2466" y="2118684"/>
            <a:ext cx="3562020" cy="360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83935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B8907F-FAB1-F984-3A39-E079969EB33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792941-B509-89AF-9B68-565512D9B6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Function of compressor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AD95865-8075-9476-18A0-535FD86260EA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6701200" cy="4140000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Circulate refrigerant around the system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Increase the refrigerant pressure and saturation temperature above the ambient or condensing temperatur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Draw refrigerant vapour at low pressure from the evaporator, thereby maintaining a low evaporating pressure and saturation temperature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3A00F79-670D-5D8C-A85C-4F692DB8454D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-1" b="-2478"/>
          <a:stretch>
            <a:fillRect/>
          </a:stretch>
        </p:blipFill>
        <p:spPr>
          <a:xfrm>
            <a:off x="7210060" y="1605552"/>
            <a:ext cx="4669565" cy="414000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65649119-B846-DD87-F022-025525C32EF3}"/>
              </a:ext>
            </a:extLst>
          </p:cNvPr>
          <p:cNvSpPr txBox="1"/>
          <p:nvPr/>
        </p:nvSpPr>
        <p:spPr>
          <a:xfrm>
            <a:off x="7638598" y="5547218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Compresso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9FFE997-FFFF-B3F4-CE61-1E16D2C3F080}"/>
              </a:ext>
            </a:extLst>
          </p:cNvPr>
          <p:cNvSpPr txBox="1"/>
          <p:nvPr/>
        </p:nvSpPr>
        <p:spPr>
          <a:xfrm>
            <a:off x="10443791" y="5280306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Condenser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3550301-2734-3E89-EC96-A9B8CEEF93A8}"/>
              </a:ext>
            </a:extLst>
          </p:cNvPr>
          <p:cNvSpPr txBox="1"/>
          <p:nvPr/>
        </p:nvSpPr>
        <p:spPr>
          <a:xfrm>
            <a:off x="9558274" y="2744868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Expansion lin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C4131BF-D396-226E-44D7-4E812815AF30}"/>
              </a:ext>
            </a:extLst>
          </p:cNvPr>
          <p:cNvSpPr txBox="1"/>
          <p:nvPr/>
        </p:nvSpPr>
        <p:spPr>
          <a:xfrm>
            <a:off x="10498036" y="3137982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Metering devic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924C5DE-A9E7-F3FB-169C-CD398E451840}"/>
              </a:ext>
            </a:extLst>
          </p:cNvPr>
          <p:cNvSpPr txBox="1"/>
          <p:nvPr/>
        </p:nvSpPr>
        <p:spPr>
          <a:xfrm>
            <a:off x="10498036" y="3603228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GB" sz="1000" dirty="0"/>
              <a:t>Liquid lin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85EBC44-8130-FA79-408C-F57AAC4F95D5}"/>
              </a:ext>
            </a:extLst>
          </p:cNvPr>
          <p:cNvSpPr txBox="1"/>
          <p:nvPr/>
        </p:nvSpPr>
        <p:spPr>
          <a:xfrm>
            <a:off x="8374768" y="3746889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000" dirty="0"/>
              <a:t>Suction lin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0FD83B0-BE59-E4CE-47A6-F0ECEFF0E592}"/>
              </a:ext>
            </a:extLst>
          </p:cNvPr>
          <p:cNvSpPr txBox="1"/>
          <p:nvPr/>
        </p:nvSpPr>
        <p:spPr>
          <a:xfrm>
            <a:off x="7587922" y="1800000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Evaporator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43BD5D2-A071-99C8-3454-39F97A0F77E3}"/>
              </a:ext>
            </a:extLst>
          </p:cNvPr>
          <p:cNvSpPr/>
          <p:nvPr/>
        </p:nvSpPr>
        <p:spPr>
          <a:xfrm>
            <a:off x="9150208" y="4346417"/>
            <a:ext cx="816129" cy="123111"/>
          </a:xfrm>
          <a:prstGeom prst="rect">
            <a:avLst/>
          </a:prstGeom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20C41E8-5C4D-0E3C-36C5-0C2FEC7B48BC}"/>
              </a:ext>
            </a:extLst>
          </p:cNvPr>
          <p:cNvSpPr/>
          <p:nvPr/>
        </p:nvSpPr>
        <p:spPr>
          <a:xfrm>
            <a:off x="7802345" y="4024106"/>
            <a:ext cx="816129" cy="123111"/>
          </a:xfrm>
          <a:prstGeom prst="rect">
            <a:avLst/>
          </a:prstGeom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49F9552-C53B-94C4-96DB-EA18EB91F70F}"/>
              </a:ext>
            </a:extLst>
          </p:cNvPr>
          <p:cNvSpPr txBox="1"/>
          <p:nvPr/>
        </p:nvSpPr>
        <p:spPr>
          <a:xfrm>
            <a:off x="9066203" y="4400832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Discharge line</a:t>
            </a:r>
          </a:p>
        </p:txBody>
      </p:sp>
    </p:spTree>
    <p:extLst>
      <p:ext uri="{BB962C8B-B14F-4D97-AF65-F5344CB8AC3E}">
        <p14:creationId xmlns:p14="http://schemas.microsoft.com/office/powerpoint/2010/main" val="324089401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1_Default Design">
  <a:themeElements>
    <a:clrScheme name="Custom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FFFF"/>
      </a:accent1>
      <a:accent2>
        <a:srgbClr val="FC4421"/>
      </a:accent2>
      <a:accent3>
        <a:srgbClr val="FFFFFF"/>
      </a:accent3>
      <a:accent4>
        <a:srgbClr val="000000"/>
      </a:accent4>
      <a:accent5>
        <a:srgbClr val="DAEDEF"/>
      </a:accent5>
      <a:accent6>
        <a:srgbClr val="FC4421"/>
      </a:accent6>
      <a:hlink>
        <a:srgbClr val="FC4421"/>
      </a:hlink>
      <a:folHlink>
        <a:srgbClr val="FC4421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B563CFC-CD60-4224-AB25-9DCADAE5E69D}" vid="{1152999A-4C62-4532-9CB6-CBBF7EC67142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1e15224-84b2-4570-bdea-a67bb94d0921" xsi:nil="true"/>
    <lcf76f155ced4ddcb4097134ff3c332f xmlns="7c04300a-231c-4281-9146-a98f6f4a7aff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DD05C0E7E0E414EB79F81A23986EA6A" ma:contentTypeVersion="11" ma:contentTypeDescription="Create a new document." ma:contentTypeScope="" ma:versionID="832205e32a907e2b901827440804e3f3">
  <xsd:schema xmlns:xsd="http://www.w3.org/2001/XMLSchema" xmlns:xs="http://www.w3.org/2001/XMLSchema" xmlns:p="http://schemas.microsoft.com/office/2006/metadata/properties" xmlns:ns2="7c04300a-231c-4281-9146-a98f6f4a7aff" xmlns:ns3="01e15224-84b2-4570-bdea-a67bb94d0921" targetNamespace="http://schemas.microsoft.com/office/2006/metadata/properties" ma:root="true" ma:fieldsID="c22a215f315dbc2c33a9704aefd3c278" ns2:_="" ns3:_="">
    <xsd:import namespace="7c04300a-231c-4281-9146-a98f6f4a7aff"/>
    <xsd:import namespace="01e15224-84b2-4570-bdea-a67bb94d092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c04300a-231c-4281-9146-a98f6f4a7af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lcf76f155ced4ddcb4097134ff3c332f" ma:index="14" nillable="true" ma:taxonomy="true" ma:internalName="lcf76f155ced4ddcb4097134ff3c332f" ma:taxonomyFieldName="MediaServiceImageTags" ma:displayName="Image Tags" ma:readOnly="false" ma:fieldId="{5cf76f15-5ced-4ddc-b409-7134ff3c332f}" ma:taxonomyMulti="true" ma:sspId="fd004107-dac0-45af-83fb-11757b2c839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e15224-84b2-4570-bdea-a67bb94d0921" elementFormDefault="qualified">
    <xsd:import namespace="http://schemas.microsoft.com/office/2006/documentManagement/types"/>
    <xsd:import namespace="http://schemas.microsoft.com/office/infopath/2007/PartnerControls"/>
    <xsd:element name="TaxCatchAll" ma:index="15" nillable="true" ma:displayName="Taxonomy Catch All Column" ma:hidden="true" ma:list="{b8a52c73-49a1-4329-875b-4831fc8e3540}" ma:internalName="TaxCatchAll" ma:showField="CatchAllData" ma:web="01e15224-84b2-4570-bdea-a67bb94d09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5041F6D-BBDE-4B15-9860-57A05AB8973C}">
  <ds:schemaRefs>
    <ds:schemaRef ds:uri="7c04300a-231c-4281-9146-a98f6f4a7aff"/>
    <ds:schemaRef ds:uri="http://schemas.microsoft.com/office/2006/metadata/properties"/>
    <ds:schemaRef ds:uri="http://purl.org/dc/dcmitype/"/>
    <ds:schemaRef ds:uri="http://schemas.microsoft.com/office/2006/documentManagement/types"/>
    <ds:schemaRef ds:uri="http://purl.org/dc/terms/"/>
    <ds:schemaRef ds:uri="http://purl.org/dc/elements/1.1/"/>
    <ds:schemaRef ds:uri="01e15224-84b2-4570-bdea-a67bb94d0921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9A700D72-6E5F-4649-8A88-5D7AECD48C5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c04300a-231c-4281-9146-a98f6f4a7aff"/>
    <ds:schemaRef ds:uri="01e15224-84b2-4570-bdea-a67bb94d09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F7D282AF-3624-45B9-804D-F764465AEF68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cdb5124c-a56e-47e1-8444-7a6f9085be98}" enabled="1" method="Standard" siteId="{0b26221c-c008-47b1-94c7-58a0b89761cc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T Levels Powerpoint Template</Template>
  <TotalTime>2751</TotalTime>
  <Words>1138</Words>
  <Application>Microsoft Office PowerPoint</Application>
  <PresentationFormat>Custom</PresentationFormat>
  <Paragraphs>147</Paragraphs>
  <Slides>24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Aptos</vt:lpstr>
      <vt:lpstr>Arial</vt:lpstr>
      <vt:lpstr>inherit</vt:lpstr>
      <vt:lpstr>Lucida Grande</vt:lpstr>
      <vt:lpstr>1_Default Design</vt:lpstr>
      <vt:lpstr>Visio</vt:lpstr>
      <vt:lpstr>PowerPoint Presentation</vt:lpstr>
      <vt:lpstr>Introduction</vt:lpstr>
      <vt:lpstr>Objectives</vt:lpstr>
      <vt:lpstr>Compressors</vt:lpstr>
      <vt:lpstr>Industrial refrigeration </vt:lpstr>
      <vt:lpstr>Compressor applications</vt:lpstr>
      <vt:lpstr>Compressor applications</vt:lpstr>
      <vt:lpstr>Compressor types and configurations</vt:lpstr>
      <vt:lpstr>Function of compressor</vt:lpstr>
      <vt:lpstr>Positive displacement v dynamic compressors</vt:lpstr>
      <vt:lpstr>Positive displacement compressors</vt:lpstr>
      <vt:lpstr>Dynamic compressors</vt:lpstr>
      <vt:lpstr>Reciprocating compressors</vt:lpstr>
      <vt:lpstr>Reciprocating compressors</vt:lpstr>
      <vt:lpstr>Scroll compressors</vt:lpstr>
      <vt:lpstr>Rotary compressors</vt:lpstr>
      <vt:lpstr>Screw compressors</vt:lpstr>
      <vt:lpstr>Centrifugal compressors</vt:lpstr>
      <vt:lpstr>Compressor capacity control</vt:lpstr>
      <vt:lpstr>Compressor capacity control</vt:lpstr>
      <vt:lpstr>Compressor capacity control</vt:lpstr>
      <vt:lpstr>Compressor capacity control</vt:lpstr>
      <vt:lpstr>Summary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rk Thirlwell</dc:creator>
  <cp:lastModifiedBy>Williams, Sian</cp:lastModifiedBy>
  <cp:revision>3</cp:revision>
  <dcterms:created xsi:type="dcterms:W3CDTF">2025-04-15T10:44:23Z</dcterms:created>
  <dcterms:modified xsi:type="dcterms:W3CDTF">2026-03-27T09:35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3666724-00ca-41b5-b6fa-015eacb44368_Enabled">
    <vt:lpwstr>true</vt:lpwstr>
  </property>
  <property fmtid="{D5CDD505-2E9C-101B-9397-08002B2CF9AE}" pid="3" name="MSIP_Label_a3666724-00ca-41b5-b6fa-015eacb44368_SetDate">
    <vt:lpwstr>2025-04-10T10:14:23Z</vt:lpwstr>
  </property>
  <property fmtid="{D5CDD505-2E9C-101B-9397-08002B2CF9AE}" pid="4" name="MSIP_Label_a3666724-00ca-41b5-b6fa-015eacb44368_Method">
    <vt:lpwstr>Privileged</vt:lpwstr>
  </property>
  <property fmtid="{D5CDD505-2E9C-101B-9397-08002B2CF9AE}" pid="5" name="MSIP_Label_a3666724-00ca-41b5-b6fa-015eacb44368_Name">
    <vt:lpwstr>Internal</vt:lpwstr>
  </property>
  <property fmtid="{D5CDD505-2E9C-101B-9397-08002B2CF9AE}" pid="6" name="MSIP_Label_a3666724-00ca-41b5-b6fa-015eacb44368_SiteId">
    <vt:lpwstr>b6d3492e-0aa1-4a60-840d-b706a96e670d</vt:lpwstr>
  </property>
  <property fmtid="{D5CDD505-2E9C-101B-9397-08002B2CF9AE}" pid="7" name="MSIP_Label_a3666724-00ca-41b5-b6fa-015eacb44368_ActionId">
    <vt:lpwstr>e858918b-4881-4444-b984-9dbe2495d330</vt:lpwstr>
  </property>
  <property fmtid="{D5CDD505-2E9C-101B-9397-08002B2CF9AE}" pid="8" name="MSIP_Label_a3666724-00ca-41b5-b6fa-015eacb44368_ContentBits">
    <vt:lpwstr>1</vt:lpwstr>
  </property>
  <property fmtid="{D5CDD505-2E9C-101B-9397-08002B2CF9AE}" pid="9" name="MSIP_Label_a3666724-00ca-41b5-b6fa-015eacb44368_Tag">
    <vt:lpwstr>10, 0, 1, 1</vt:lpwstr>
  </property>
  <property fmtid="{D5CDD505-2E9C-101B-9397-08002B2CF9AE}" pid="10" name="ClassificationContentMarkingHeaderLocations">
    <vt:lpwstr>1_Default Design:4</vt:lpwstr>
  </property>
  <property fmtid="{D5CDD505-2E9C-101B-9397-08002B2CF9AE}" pid="11" name="ClassificationContentMarkingHeaderText">
    <vt:lpwstr>MEWNOL - INTERNAL</vt:lpwstr>
  </property>
  <property fmtid="{D5CDD505-2E9C-101B-9397-08002B2CF9AE}" pid="12" name="ContentTypeId">
    <vt:lpwstr>0x010100CDD05C0E7E0E414EB79F81A23986EA6A</vt:lpwstr>
  </property>
  <property fmtid="{D5CDD505-2E9C-101B-9397-08002B2CF9AE}" pid="13" name="MediaServiceImageTags">
    <vt:lpwstr/>
  </property>
</Properties>
</file>